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8143D6" w14:textId="057AD925" w:rsidR="00975774" w:rsidRPr="001C1B18" w:rsidRDefault="0061107F">
      <w:pPr>
        <w:pStyle w:val="Header"/>
        <w:widowControl w:val="0"/>
        <w:rPr>
          <w:rFonts w:ascii="Arial" w:hAnsi="Arial" w:cs="Arial"/>
          <w:b/>
          <w:bCs/>
          <w:lang w:val="de-DE"/>
        </w:rPr>
      </w:pPr>
      <w:r w:rsidRPr="001C1B18">
        <w:rPr>
          <w:rFonts w:ascii="Arial" w:hAnsi="Arial" w:cs="Arial"/>
          <w:b/>
          <w:bCs/>
          <w:lang w:val="de-DE"/>
        </w:rPr>
        <w:t>3GPP TSG RAN WG1#10</w:t>
      </w:r>
      <w:r w:rsidR="00E73E0E" w:rsidRPr="001C1B18">
        <w:rPr>
          <w:rFonts w:ascii="Arial" w:hAnsi="Arial" w:cs="Arial"/>
          <w:b/>
          <w:bCs/>
          <w:lang w:val="de-DE"/>
        </w:rPr>
        <w:t>4</w:t>
      </w:r>
      <w:r w:rsidR="001C1B18" w:rsidRPr="001C1B18">
        <w:rPr>
          <w:rFonts w:ascii="Arial" w:hAnsi="Arial" w:cs="Arial"/>
          <w:b/>
          <w:bCs/>
          <w:lang w:val="de-DE"/>
        </w:rPr>
        <w:t>bis-</w:t>
      </w:r>
      <w:r w:rsidRPr="001C1B18">
        <w:rPr>
          <w:rFonts w:ascii="Arial" w:hAnsi="Arial" w:cs="Arial"/>
          <w:b/>
          <w:bCs/>
          <w:lang w:val="de-DE"/>
        </w:rPr>
        <w:t>e</w:t>
      </w:r>
      <w:r w:rsidRPr="001C1B18">
        <w:rPr>
          <w:rFonts w:ascii="Arial" w:hAnsi="Arial" w:cs="Arial"/>
          <w:b/>
          <w:bCs/>
          <w:lang w:val="de-DE"/>
        </w:rPr>
        <w:tab/>
      </w:r>
      <w:r w:rsidRPr="001C1B18">
        <w:rPr>
          <w:rFonts w:ascii="Arial" w:hAnsi="Arial" w:cs="Arial"/>
          <w:b/>
          <w:bCs/>
          <w:lang w:val="de-DE" w:eastAsia="zh-CN"/>
        </w:rPr>
        <w:tab/>
      </w:r>
      <w:r w:rsidRPr="001C1B18">
        <w:rPr>
          <w:rFonts w:ascii="Arial" w:hAnsi="Arial" w:cs="Arial"/>
          <w:b/>
          <w:bCs/>
          <w:lang w:val="de-DE"/>
        </w:rPr>
        <w:t>R1-</w:t>
      </w:r>
      <w:r w:rsidR="001C222F" w:rsidRPr="001C1B18">
        <w:rPr>
          <w:rFonts w:ascii="Arial" w:hAnsi="Arial" w:cs="Arial"/>
          <w:b/>
          <w:bCs/>
          <w:lang w:val="de-DE"/>
        </w:rPr>
        <w:t>2</w:t>
      </w:r>
      <w:r w:rsidR="00121804" w:rsidRPr="001C1B18">
        <w:rPr>
          <w:rFonts w:ascii="Arial" w:hAnsi="Arial" w:cs="Arial"/>
          <w:b/>
          <w:bCs/>
          <w:lang w:val="de-DE"/>
        </w:rPr>
        <w:t>nnnnnn</w:t>
      </w:r>
    </w:p>
    <w:p w14:paraId="2B144F78" w14:textId="65329B0A" w:rsidR="00975774" w:rsidRDefault="0061107F">
      <w:pPr>
        <w:pStyle w:val="Header"/>
        <w:widowControl w:val="0"/>
        <w:rPr>
          <w:rFonts w:ascii="Arial" w:hAnsi="Arial" w:cs="Arial"/>
          <w:b/>
          <w:bCs/>
          <w:lang w:val="en-GB"/>
        </w:rPr>
      </w:pPr>
      <w:r>
        <w:rPr>
          <w:rFonts w:ascii="Arial" w:hAnsi="Arial" w:cs="Arial"/>
          <w:b/>
          <w:bCs/>
          <w:lang w:val="en-GB"/>
        </w:rPr>
        <w:t xml:space="preserve">e-Meeting, </w:t>
      </w:r>
      <w:r w:rsidR="001C1B18">
        <w:rPr>
          <w:rFonts w:ascii="Arial" w:hAnsi="Arial" w:cs="Arial"/>
          <w:b/>
          <w:bCs/>
          <w:lang w:val="en-GB"/>
        </w:rPr>
        <w:t>April</w:t>
      </w:r>
      <w:r w:rsidR="00E73E0E">
        <w:rPr>
          <w:rFonts w:ascii="Arial" w:hAnsi="Arial" w:cs="Arial"/>
          <w:b/>
          <w:bCs/>
          <w:lang w:val="en-GB"/>
        </w:rPr>
        <w:t xml:space="preserve"> </w:t>
      </w:r>
      <w:r w:rsidR="001C1B18">
        <w:rPr>
          <w:rFonts w:ascii="Arial" w:hAnsi="Arial" w:cs="Arial"/>
          <w:b/>
          <w:bCs/>
          <w:lang w:val="en-GB"/>
        </w:rPr>
        <w:t>12</w:t>
      </w:r>
      <w:r w:rsidR="00BB19F8">
        <w:rPr>
          <w:rFonts w:ascii="Arial" w:hAnsi="Arial" w:cs="Arial"/>
          <w:b/>
          <w:bCs/>
          <w:lang w:val="en-GB"/>
        </w:rPr>
        <w:t>th</w:t>
      </w:r>
      <w:r>
        <w:rPr>
          <w:rFonts w:ascii="Arial" w:hAnsi="Arial" w:cs="Arial"/>
          <w:b/>
          <w:bCs/>
          <w:lang w:val="en-GB"/>
        </w:rPr>
        <w:t xml:space="preserve"> –</w:t>
      </w:r>
      <w:r w:rsidR="00BB19F8">
        <w:rPr>
          <w:rFonts w:ascii="Arial" w:hAnsi="Arial" w:cs="Arial"/>
          <w:b/>
          <w:bCs/>
          <w:lang w:val="en-GB"/>
        </w:rPr>
        <w:t xml:space="preserve"> </w:t>
      </w:r>
      <w:r w:rsidR="001C1B18">
        <w:rPr>
          <w:rFonts w:ascii="Arial" w:hAnsi="Arial" w:cs="Arial"/>
          <w:b/>
          <w:bCs/>
          <w:lang w:val="en-GB"/>
        </w:rPr>
        <w:t>20</w:t>
      </w:r>
      <w:r w:rsidR="00E73E0E">
        <w:rPr>
          <w:rFonts w:ascii="Arial" w:hAnsi="Arial" w:cs="Arial"/>
          <w:b/>
          <w:bCs/>
          <w:lang w:val="en-GB"/>
        </w:rPr>
        <w:t>th</w:t>
      </w:r>
      <w:r>
        <w:rPr>
          <w:rFonts w:ascii="Arial" w:hAnsi="Arial" w:cs="Arial"/>
          <w:b/>
          <w:bCs/>
          <w:lang w:val="en-GB"/>
        </w:rPr>
        <w:t>, 202</w:t>
      </w:r>
      <w:r w:rsidR="00E73E0E">
        <w:rPr>
          <w:rFonts w:ascii="Arial" w:hAnsi="Arial" w:cs="Arial"/>
          <w:b/>
          <w:bCs/>
          <w:lang w:val="en-GB"/>
        </w:rPr>
        <w:t>1</w:t>
      </w:r>
    </w:p>
    <w:p w14:paraId="4539898F" w14:textId="77777777" w:rsidR="00975774" w:rsidRDefault="00975774">
      <w:pPr>
        <w:pBdr>
          <w:top w:val="single" w:sz="4" w:space="2" w:color="auto"/>
        </w:pBdr>
        <w:spacing w:after="0"/>
        <w:rPr>
          <w:rFonts w:ascii="Arial" w:hAnsi="Arial" w:cs="Arial"/>
          <w:b/>
          <w:kern w:val="2"/>
          <w:sz w:val="24"/>
          <w:highlight w:val="yellow"/>
          <w:lang w:val="en-GB" w:eastAsia="zh-CN"/>
        </w:rPr>
      </w:pPr>
    </w:p>
    <w:p w14:paraId="4B5EFA0E" w14:textId="445FDC70"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7.2.2</w:t>
      </w:r>
    </w:p>
    <w:p w14:paraId="15ABD364" w14:textId="77777777"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BD950CE" w14:textId="6E63CD36"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B768A4" w:rsidRPr="00B768A4">
        <w:rPr>
          <w:rFonts w:ascii="Arial" w:hAnsi="Arial" w:cs="Arial"/>
          <w:b/>
          <w:bCs/>
          <w:szCs w:val="20"/>
          <w:lang w:val="en-GB" w:eastAsia="zh-CN"/>
        </w:rPr>
        <w:t>Email discussion/approval</w:t>
      </w:r>
      <w:r w:rsidR="00B768A4">
        <w:rPr>
          <w:rFonts w:ascii="Arial" w:hAnsi="Arial" w:cs="Arial"/>
          <w:b/>
          <w:bCs/>
          <w:szCs w:val="20"/>
          <w:lang w:val="en-GB" w:eastAsia="zh-CN"/>
        </w:rPr>
        <w:t xml:space="preserve"> </w:t>
      </w:r>
      <w:r w:rsidR="00B768A4" w:rsidRPr="00B768A4">
        <w:rPr>
          <w:rFonts w:ascii="Arial" w:hAnsi="Arial" w:cs="Arial"/>
          <w:b/>
          <w:bCs/>
          <w:szCs w:val="20"/>
          <w:lang w:val="en-GB" w:eastAsia="zh-CN"/>
        </w:rPr>
        <w:t>[</w:t>
      </w:r>
      <w:r w:rsidR="001C1B18" w:rsidRPr="001C1B18">
        <w:rPr>
          <w:rFonts w:ascii="Arial" w:hAnsi="Arial" w:cs="Arial"/>
          <w:b/>
          <w:bCs/>
          <w:szCs w:val="20"/>
          <w:lang w:val="en-GB" w:eastAsia="zh-CN"/>
        </w:rPr>
        <w:t>104b-e-NR-NRU-01</w:t>
      </w:r>
      <w:r w:rsidR="00B768A4" w:rsidRPr="00B768A4">
        <w:rPr>
          <w:rFonts w:ascii="Arial" w:hAnsi="Arial" w:cs="Arial"/>
          <w:b/>
          <w:bCs/>
          <w:szCs w:val="20"/>
          <w:lang w:val="en-GB" w:eastAsia="zh-CN"/>
        </w:rPr>
        <w:t>] on DL signals and channels</w:t>
      </w:r>
    </w:p>
    <w:p w14:paraId="24A7CEA8" w14:textId="1894BCA9" w:rsidR="00796BC3" w:rsidRPr="00CD464F" w:rsidRDefault="0061107F" w:rsidP="00CD464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ABF8B75" w14:textId="4F6C5D9D" w:rsidR="00203864" w:rsidRDefault="00CD464F" w:rsidP="00CD464F">
      <w:pPr>
        <w:pStyle w:val="Heading1"/>
      </w:pPr>
      <w:r>
        <w:t>Scope of Discussion</w:t>
      </w:r>
    </w:p>
    <w:p w14:paraId="43210B1A" w14:textId="4392900B" w:rsidR="00203864" w:rsidRPr="00203864" w:rsidRDefault="00203864" w:rsidP="00203864">
      <w:pPr>
        <w:rPr>
          <w:lang w:val="en-GB" w:eastAsia="zh-CN"/>
        </w:rPr>
      </w:pPr>
      <w:r>
        <w:rPr>
          <w:lang w:val="en-GB" w:eastAsia="zh-CN"/>
        </w:rPr>
        <w:t>This document summarises the discussion on the following topics:</w:t>
      </w:r>
    </w:p>
    <w:p w14:paraId="43174AB2" w14:textId="77777777" w:rsidR="001C1B18" w:rsidRDefault="001C1B18" w:rsidP="001C1B18">
      <w:pPr>
        <w:rPr>
          <w:rFonts w:ascii="Times" w:hAnsi="Times"/>
          <w:sz w:val="20"/>
          <w:szCs w:val="20"/>
          <w:lang w:val="en-GB" w:eastAsia="ja-JP"/>
        </w:rPr>
      </w:pPr>
      <w:r>
        <w:rPr>
          <w:rFonts w:ascii="Times" w:hAnsi="Times"/>
          <w:sz w:val="20"/>
          <w:szCs w:val="20"/>
          <w:highlight w:val="cyan"/>
          <w:lang w:val="en-GB" w:eastAsia="x-none"/>
        </w:rPr>
        <w:t>[</w:t>
      </w:r>
      <w:r>
        <w:rPr>
          <w:rFonts w:ascii="Times" w:hAnsi="Times"/>
          <w:sz w:val="20"/>
          <w:szCs w:val="20"/>
          <w:highlight w:val="cyan"/>
          <w:lang w:val="en-GB"/>
        </w:rPr>
        <w:t>104b-e</w:t>
      </w:r>
      <w:r>
        <w:rPr>
          <w:rFonts w:ascii="Times" w:hAnsi="Times"/>
          <w:sz w:val="20"/>
          <w:szCs w:val="20"/>
          <w:highlight w:val="cyan"/>
          <w:lang w:val="en-GB" w:eastAsia="x-none"/>
        </w:rPr>
        <w:t xml:space="preserve">-NR-NRU-01] </w:t>
      </w:r>
      <w:r>
        <w:rPr>
          <w:rFonts w:ascii="Times" w:hAnsi="Times"/>
          <w:sz w:val="20"/>
          <w:szCs w:val="20"/>
          <w:highlight w:val="cyan"/>
          <w:lang w:val="en-GB"/>
        </w:rPr>
        <w:t>Email discussion/approval on DL signals and channels until Apr-16 – Alex (Lenovo)</w:t>
      </w:r>
    </w:p>
    <w:p w14:paraId="6F99602F" w14:textId="77777777" w:rsidR="001C1B18" w:rsidRDefault="001C1B18" w:rsidP="001C1B18">
      <w:pPr>
        <w:numPr>
          <w:ilvl w:val="0"/>
          <w:numId w:val="34"/>
        </w:numPr>
        <w:autoSpaceDE/>
        <w:autoSpaceDN/>
        <w:adjustRightInd/>
        <w:snapToGrid/>
        <w:spacing w:after="0" w:line="240" w:lineRule="auto"/>
        <w:jc w:val="left"/>
        <w:rPr>
          <w:rFonts w:ascii="Times" w:hAnsi="Times"/>
          <w:sz w:val="20"/>
          <w:szCs w:val="20"/>
          <w:highlight w:val="cyan"/>
          <w:lang w:val="en-GB"/>
        </w:rPr>
      </w:pPr>
      <w:r>
        <w:rPr>
          <w:rFonts w:ascii="Times" w:hAnsi="Times"/>
          <w:sz w:val="20"/>
          <w:szCs w:val="20"/>
          <w:highlight w:val="cyan"/>
          <w:lang w:val="en-GB"/>
        </w:rPr>
        <w:t>DL-A1, DL-B3 (editorial), DL-D1</w:t>
      </w:r>
    </w:p>
    <w:p w14:paraId="2D89D41B" w14:textId="77777777" w:rsidR="00F51848" w:rsidRDefault="00F51848" w:rsidP="00F51848">
      <w:pPr>
        <w:pStyle w:val="Heading1"/>
      </w:pPr>
      <w:r>
        <w:t>Topic DL-A: PDCCH Monitoring</w:t>
      </w:r>
    </w:p>
    <w:p w14:paraId="1B9AE84D" w14:textId="77777777" w:rsidR="00F51848" w:rsidRPr="00E73E0E" w:rsidRDefault="00F51848" w:rsidP="00F51848">
      <w:pPr>
        <w:pStyle w:val="Heading2"/>
      </w:pPr>
      <w:r>
        <w:t xml:space="preserve">Issue DL-A1 (R1-2102786): </w:t>
      </w:r>
      <w:r>
        <w:rPr>
          <w:noProof/>
          <w:szCs w:val="20"/>
        </w:rPr>
        <w:t>M</w:t>
      </w:r>
      <w:r w:rsidRPr="003C5307">
        <w:t xml:space="preserve">aximum size of </w:t>
      </w:r>
      <w:r w:rsidRPr="003C5307">
        <w:rPr>
          <w:noProof/>
        </w:rPr>
        <w:t>switchTriggerToAddModList-r16</w:t>
      </w:r>
      <w:r w:rsidRPr="003C5307">
        <w:t xml:space="preserve"> and </w:t>
      </w:r>
      <w:r w:rsidRPr="003C5307">
        <w:rPr>
          <w:noProof/>
        </w:rPr>
        <w:t>switchTriggerToReleaseList-r16</w:t>
      </w:r>
    </w:p>
    <w:tbl>
      <w:tblPr>
        <w:tblStyle w:val="TableGrid"/>
        <w:tblW w:w="0" w:type="auto"/>
        <w:tblLook w:val="04A0" w:firstRow="1" w:lastRow="0" w:firstColumn="1" w:lastColumn="0" w:noHBand="0" w:noVBand="1"/>
      </w:tblPr>
      <w:tblGrid>
        <w:gridCol w:w="9307"/>
      </w:tblGrid>
      <w:tr w:rsidR="00F51848" w14:paraId="0731D832" w14:textId="77777777" w:rsidTr="007F08B2">
        <w:tc>
          <w:tcPr>
            <w:tcW w:w="9307" w:type="dxa"/>
          </w:tcPr>
          <w:p w14:paraId="20CE994E" w14:textId="77777777" w:rsidR="00F51848" w:rsidRDefault="00F51848" w:rsidP="007F08B2">
            <w:pPr>
              <w:rPr>
                <w:lang w:eastAsia="zh-CN"/>
              </w:rPr>
            </w:pPr>
            <w:r w:rsidRPr="00AE0B81">
              <w:rPr>
                <w:highlight w:val="yellow"/>
                <w:lang w:eastAsia="zh-CN"/>
              </w:rPr>
              <w:t>Background:</w:t>
            </w:r>
          </w:p>
          <w:p w14:paraId="30DC1C2E" w14:textId="77777777" w:rsidR="00F51848" w:rsidRPr="00815772" w:rsidRDefault="00F51848" w:rsidP="007F08B2">
            <w:pPr>
              <w:jc w:val="center"/>
              <w:rPr>
                <w:b/>
                <w:bCs/>
                <w:i/>
                <w:iCs/>
              </w:rPr>
            </w:pPr>
            <w:r w:rsidRPr="00815772">
              <w:rPr>
                <w:rFonts w:eastAsia="Batang"/>
                <w:b/>
                <w:bCs/>
                <w:i/>
                <w:iCs/>
                <w:highlight w:val="cyan"/>
                <w:lang w:eastAsia="ko-KR"/>
              </w:rPr>
              <w:t>FL Note:</w:t>
            </w:r>
            <w:r>
              <w:rPr>
                <w:rFonts w:eastAsia="Batang"/>
                <w:b/>
                <w:bCs/>
                <w:i/>
                <w:iCs/>
                <w:lang w:eastAsia="ko-KR"/>
              </w:rPr>
              <w:t xml:space="preserve"> </w:t>
            </w:r>
            <w:r w:rsidRPr="00815772">
              <w:rPr>
                <w:rFonts w:eastAsia="Batang"/>
                <w:b/>
                <w:bCs/>
                <w:i/>
                <w:iCs/>
                <w:lang w:eastAsia="ko-KR"/>
              </w:rPr>
              <w:t>Please refer to the detailed background given in R1-2102786.</w:t>
            </w:r>
          </w:p>
        </w:tc>
      </w:tr>
      <w:tr w:rsidR="00F51848" w14:paraId="3F9336AD" w14:textId="77777777" w:rsidTr="007F08B2">
        <w:tc>
          <w:tcPr>
            <w:tcW w:w="9307" w:type="dxa"/>
          </w:tcPr>
          <w:p w14:paraId="1E3FB495" w14:textId="77777777" w:rsidR="00F51848" w:rsidRDefault="00F51848" w:rsidP="007F08B2">
            <w:pPr>
              <w:rPr>
                <w:highlight w:val="yellow"/>
                <w:lang w:eastAsia="zh-CN"/>
              </w:rPr>
            </w:pPr>
            <w:r>
              <w:rPr>
                <w:highlight w:val="yellow"/>
                <w:lang w:eastAsia="zh-CN"/>
              </w:rPr>
              <w:t>Proposal:</w:t>
            </w:r>
          </w:p>
          <w:p w14:paraId="0CFF775F" w14:textId="77777777" w:rsidR="00F51848" w:rsidRPr="00815772" w:rsidRDefault="00F51848" w:rsidP="007F08B2">
            <w:pPr>
              <w:rPr>
                <w:b/>
                <w:bCs/>
                <w:highlight w:val="yellow"/>
                <w:lang w:eastAsia="zh-CN"/>
              </w:rPr>
            </w:pPr>
            <w:bookmarkStart w:id="0" w:name="_Toc68605309"/>
            <w:r w:rsidRPr="00815772">
              <w:rPr>
                <w:b/>
                <w:bCs/>
                <w:noProof/>
                <w:szCs w:val="20"/>
                <w:lang w:val="en-GB"/>
              </w:rPr>
              <w:t xml:space="preserve">To align 38.213 and 38.331 with RAN1's original intention, request RAN2 to </w:t>
            </w:r>
            <w:r w:rsidRPr="00815772">
              <w:rPr>
                <w:b/>
                <w:bCs/>
                <w:lang w:val="en-GB"/>
              </w:rPr>
              <w:t xml:space="preserve">increase the maximum size of the lists </w:t>
            </w:r>
            <w:r w:rsidRPr="00815772">
              <w:rPr>
                <w:b/>
                <w:bCs/>
                <w:noProof/>
                <w:lang w:val="en-GB"/>
              </w:rPr>
              <w:t>switchTriggerToAddModList-r16</w:t>
            </w:r>
            <w:r w:rsidRPr="00815772">
              <w:rPr>
                <w:b/>
                <w:bCs/>
                <w:lang w:val="en-GB"/>
              </w:rPr>
              <w:t xml:space="preserve"> and </w:t>
            </w:r>
            <w:r w:rsidRPr="00815772">
              <w:rPr>
                <w:b/>
                <w:bCs/>
                <w:noProof/>
                <w:lang w:val="en-GB"/>
              </w:rPr>
              <w:t>switchTriggerToReleaseList-r16</w:t>
            </w:r>
            <w:r w:rsidRPr="00815772">
              <w:rPr>
                <w:b/>
                <w:bCs/>
                <w:lang w:val="en-GB"/>
              </w:rPr>
              <w:t xml:space="preserve"> to </w:t>
            </w:r>
            <w:r w:rsidRPr="00815772">
              <w:rPr>
                <w:b/>
                <w:bCs/>
                <w:noProof/>
                <w:lang w:val="en-GB"/>
              </w:rPr>
              <w:t>maxNrofAggregatedCellsPerCellGroup (</w:t>
            </w:r>
            <w:r w:rsidRPr="00815772">
              <w:rPr>
                <w:b/>
                <w:bCs/>
                <w:lang w:val="en-GB"/>
              </w:rPr>
              <w:t>i.e., max 16 instead of 4).</w:t>
            </w:r>
            <w:bookmarkEnd w:id="0"/>
          </w:p>
        </w:tc>
      </w:tr>
    </w:tbl>
    <w:p w14:paraId="0DA56969" w14:textId="77777777" w:rsidR="00F51848" w:rsidRDefault="00F51848" w:rsidP="00F51848">
      <w:pPr>
        <w:rPr>
          <w:lang w:val="en-GB" w:eastAsia="zh-CN"/>
        </w:rPr>
      </w:pPr>
    </w:p>
    <w:tbl>
      <w:tblPr>
        <w:tblStyle w:val="TableGrid"/>
        <w:tblW w:w="9310" w:type="dxa"/>
        <w:tblLook w:val="04A0" w:firstRow="1" w:lastRow="0" w:firstColumn="1" w:lastColumn="0" w:noHBand="0" w:noVBand="1"/>
      </w:tblPr>
      <w:tblGrid>
        <w:gridCol w:w="3005"/>
        <w:gridCol w:w="6305"/>
      </w:tblGrid>
      <w:tr w:rsidR="00F51848" w14:paraId="5DE96FCF" w14:textId="77777777" w:rsidTr="007F08B2">
        <w:tc>
          <w:tcPr>
            <w:tcW w:w="2972" w:type="dxa"/>
            <w:shd w:val="clear" w:color="auto" w:fill="FFC000"/>
          </w:tcPr>
          <w:p w14:paraId="1DC99D77" w14:textId="77777777" w:rsidR="00F51848" w:rsidRDefault="00F51848" w:rsidP="007F08B2">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237" w:type="dxa"/>
            <w:shd w:val="clear" w:color="auto" w:fill="FFC000"/>
          </w:tcPr>
          <w:p w14:paraId="5AAA9A2C" w14:textId="77777777" w:rsidR="00F51848" w:rsidRDefault="00F51848" w:rsidP="007F08B2">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F51848" w14:paraId="3C54272A" w14:textId="77777777" w:rsidTr="007F08B2">
        <w:tc>
          <w:tcPr>
            <w:tcW w:w="2972" w:type="dxa"/>
          </w:tcPr>
          <w:p w14:paraId="5F7352A1" w14:textId="0813A5F5" w:rsidR="00F51848" w:rsidRPr="00ED0CA3" w:rsidRDefault="00ED0CA3" w:rsidP="007F08B2">
            <w:pPr>
              <w:spacing w:after="0"/>
              <w:rPr>
                <w:rFonts w:eastAsia="Malgun Gothic"/>
                <w:szCs w:val="20"/>
                <w:lang w:eastAsia="ko-KR"/>
              </w:rPr>
            </w:pPr>
            <w:r>
              <w:rPr>
                <w:rFonts w:eastAsia="Malgun Gothic" w:hint="eastAsia"/>
                <w:szCs w:val="20"/>
                <w:lang w:eastAsia="ko-KR"/>
              </w:rPr>
              <w:t>LG Electronics</w:t>
            </w:r>
          </w:p>
        </w:tc>
        <w:tc>
          <w:tcPr>
            <w:tcW w:w="6237" w:type="dxa"/>
          </w:tcPr>
          <w:p w14:paraId="6635E30C" w14:textId="0A2A6851" w:rsidR="00F51848" w:rsidRPr="00ED0CA3" w:rsidRDefault="00ED0CA3" w:rsidP="007F08B2">
            <w:pPr>
              <w:spacing w:after="0"/>
              <w:rPr>
                <w:rFonts w:eastAsia="Malgun Gothic"/>
                <w:szCs w:val="20"/>
                <w:lang w:eastAsia="ko-KR"/>
              </w:rPr>
            </w:pPr>
            <w:r>
              <w:rPr>
                <w:rFonts w:eastAsia="Malgun Gothic" w:hint="eastAsia"/>
                <w:szCs w:val="20"/>
                <w:lang w:eastAsia="ko-KR"/>
              </w:rPr>
              <w:t xml:space="preserve">Support the proposal. </w:t>
            </w:r>
            <w:r>
              <w:rPr>
                <w:rFonts w:eastAsia="Malgun Gothic"/>
                <w:szCs w:val="20"/>
                <w:lang w:eastAsia="ko-KR"/>
              </w:rPr>
              <w:t>If this proposal is agreed, RAN1 need to send an LS to RAN2 to request the change. Would it be the correct understanding?</w:t>
            </w:r>
          </w:p>
        </w:tc>
      </w:tr>
      <w:tr w:rsidR="00F51848" w14:paraId="66505090" w14:textId="77777777" w:rsidTr="007F08B2">
        <w:tc>
          <w:tcPr>
            <w:tcW w:w="2972" w:type="dxa"/>
          </w:tcPr>
          <w:p w14:paraId="036F4E01" w14:textId="107F15D0" w:rsidR="00F51848" w:rsidRDefault="00307939" w:rsidP="007F08B2">
            <w:pPr>
              <w:spacing w:after="0"/>
              <w:rPr>
                <w:rFonts w:eastAsia="SimSun"/>
                <w:szCs w:val="20"/>
                <w:lang w:eastAsia="zh-CN"/>
              </w:rPr>
            </w:pPr>
            <w:r>
              <w:rPr>
                <w:rFonts w:eastAsia="SimSun"/>
                <w:szCs w:val="20"/>
                <w:lang w:eastAsia="zh-CN"/>
              </w:rPr>
              <w:t>Intel</w:t>
            </w:r>
          </w:p>
        </w:tc>
        <w:tc>
          <w:tcPr>
            <w:tcW w:w="6237" w:type="dxa"/>
          </w:tcPr>
          <w:p w14:paraId="60102460" w14:textId="76EFD60C" w:rsidR="00F51848" w:rsidRDefault="00307939" w:rsidP="007F08B2">
            <w:pPr>
              <w:spacing w:after="0"/>
              <w:rPr>
                <w:rFonts w:eastAsia="SimSun"/>
                <w:szCs w:val="20"/>
                <w:lang w:eastAsia="zh-CN"/>
              </w:rPr>
            </w:pPr>
            <w:r>
              <w:rPr>
                <w:rFonts w:eastAsia="SimSun"/>
                <w:szCs w:val="20"/>
                <w:lang w:eastAsia="zh-CN"/>
              </w:rPr>
              <w:t>Clarification for my understanding. if the proposal is agreed, does it mean UE can equivalently support up to 16 cell groups for SSSG switching? Each cell behaves like a separate cell group.</w:t>
            </w:r>
          </w:p>
        </w:tc>
      </w:tr>
    </w:tbl>
    <w:p w14:paraId="419F2576" w14:textId="5D378DF0" w:rsidR="00B768A4" w:rsidRDefault="00B768A4" w:rsidP="00F51848">
      <w:pPr>
        <w:rPr>
          <w:lang w:val="en-GB" w:eastAsia="zh-CN"/>
        </w:rPr>
      </w:pPr>
    </w:p>
    <w:p w14:paraId="24973CE9" w14:textId="77777777" w:rsidR="00F51848" w:rsidRDefault="00F51848" w:rsidP="00F51848">
      <w:pPr>
        <w:pStyle w:val="Heading1"/>
      </w:pPr>
      <w:r>
        <w:t>Topic DL-B: CSI Measurement, Report</w:t>
      </w:r>
    </w:p>
    <w:p w14:paraId="79D45F5D" w14:textId="77777777" w:rsidR="00F51848" w:rsidRPr="00E73E0E" w:rsidRDefault="00F51848" w:rsidP="00F51848">
      <w:pPr>
        <w:pStyle w:val="Heading2"/>
        <w:jc w:val="left"/>
      </w:pPr>
      <w:r>
        <w:t xml:space="preserve">Issue DL-B3 (R1-2103335): </w:t>
      </w:r>
      <w:r w:rsidRPr="00BB3124">
        <w:t>CSI measurement across DL bursts</w:t>
      </w:r>
    </w:p>
    <w:tbl>
      <w:tblPr>
        <w:tblStyle w:val="TableGrid"/>
        <w:tblW w:w="0" w:type="auto"/>
        <w:tblLook w:val="04A0" w:firstRow="1" w:lastRow="0" w:firstColumn="1" w:lastColumn="0" w:noHBand="0" w:noVBand="1"/>
      </w:tblPr>
      <w:tblGrid>
        <w:gridCol w:w="9307"/>
      </w:tblGrid>
      <w:tr w:rsidR="00F51848" w14:paraId="7149C441" w14:textId="77777777" w:rsidTr="007F08B2">
        <w:tc>
          <w:tcPr>
            <w:tcW w:w="9307" w:type="dxa"/>
          </w:tcPr>
          <w:p w14:paraId="635B6400" w14:textId="77777777" w:rsidR="00F51848" w:rsidRDefault="00F51848" w:rsidP="007F08B2">
            <w:pPr>
              <w:jc w:val="left"/>
              <w:rPr>
                <w:lang w:eastAsia="zh-CN"/>
              </w:rPr>
            </w:pPr>
            <w:r w:rsidRPr="00AE0B81">
              <w:rPr>
                <w:highlight w:val="yellow"/>
                <w:lang w:eastAsia="zh-CN"/>
              </w:rPr>
              <w:t>Background:</w:t>
            </w:r>
          </w:p>
          <w:p w14:paraId="44183F86" w14:textId="77777777" w:rsidR="00F51848" w:rsidRPr="00BB3124" w:rsidRDefault="00F51848" w:rsidP="007F08B2">
            <w:pPr>
              <w:jc w:val="center"/>
              <w:rPr>
                <w:rFonts w:eastAsia="Batang"/>
                <w:b/>
                <w:bCs/>
                <w:i/>
                <w:iCs/>
                <w:lang w:eastAsia="ko-KR"/>
              </w:rPr>
            </w:pPr>
            <w:r w:rsidRPr="00815772">
              <w:rPr>
                <w:rFonts w:eastAsia="Batang"/>
                <w:b/>
                <w:bCs/>
                <w:i/>
                <w:iCs/>
                <w:highlight w:val="cyan"/>
                <w:lang w:eastAsia="ko-KR"/>
              </w:rPr>
              <w:t>FL Note:</w:t>
            </w:r>
            <w:r>
              <w:rPr>
                <w:rFonts w:eastAsia="Batang"/>
                <w:b/>
                <w:bCs/>
                <w:i/>
                <w:iCs/>
                <w:lang w:eastAsia="ko-KR"/>
              </w:rPr>
              <w:t xml:space="preserve"> </w:t>
            </w:r>
            <w:r w:rsidRPr="00815772">
              <w:rPr>
                <w:rFonts w:eastAsia="Batang"/>
                <w:b/>
                <w:bCs/>
                <w:i/>
                <w:iCs/>
                <w:lang w:eastAsia="ko-KR"/>
              </w:rPr>
              <w:t>Please refer to the detailed background given in R1-210</w:t>
            </w:r>
            <w:r>
              <w:rPr>
                <w:rFonts w:eastAsia="Batang"/>
                <w:b/>
                <w:bCs/>
                <w:i/>
                <w:iCs/>
                <w:lang w:eastAsia="ko-KR"/>
              </w:rPr>
              <w:t>3335</w:t>
            </w:r>
            <w:r w:rsidRPr="00815772">
              <w:rPr>
                <w:rFonts w:eastAsia="Batang"/>
                <w:b/>
                <w:bCs/>
                <w:i/>
                <w:iCs/>
                <w:lang w:eastAsia="ko-KR"/>
              </w:rPr>
              <w:t>.</w:t>
            </w:r>
          </w:p>
        </w:tc>
      </w:tr>
      <w:tr w:rsidR="00F51848" w14:paraId="5D9FD519" w14:textId="77777777" w:rsidTr="007F08B2">
        <w:tc>
          <w:tcPr>
            <w:tcW w:w="9307" w:type="dxa"/>
          </w:tcPr>
          <w:p w14:paraId="35FAE3E1" w14:textId="77777777" w:rsidR="00F51848" w:rsidRDefault="00F51848" w:rsidP="007F08B2">
            <w:pPr>
              <w:jc w:val="left"/>
              <w:rPr>
                <w:highlight w:val="yellow"/>
                <w:lang w:eastAsia="zh-CN"/>
              </w:rPr>
            </w:pPr>
            <w:r>
              <w:rPr>
                <w:highlight w:val="yellow"/>
                <w:lang w:eastAsia="zh-CN"/>
              </w:rPr>
              <w:lastRenderedPageBreak/>
              <w:t>Proposal:</w:t>
            </w:r>
          </w:p>
          <w:p w14:paraId="750508B9" w14:textId="77777777" w:rsidR="00F51848" w:rsidRDefault="00F51848" w:rsidP="007F08B2">
            <w:pPr>
              <w:jc w:val="left"/>
              <w:rPr>
                <w:rFonts w:eastAsia="Batang"/>
                <w:b/>
                <w:lang w:eastAsia="ko-KR"/>
              </w:rPr>
            </w:pPr>
            <w:r>
              <w:rPr>
                <w:rFonts w:eastAsia="Batang"/>
                <w:b/>
                <w:lang w:eastAsia="ko-KR"/>
              </w:rPr>
              <w:t>Adopt the following text proposal in TS 38.214 Clause 5.2.1.4.2.</w:t>
            </w:r>
          </w:p>
          <w:tbl>
            <w:tblPr>
              <w:tblStyle w:val="TableGrid"/>
              <w:tblW w:w="0" w:type="auto"/>
              <w:tblLook w:val="04A0" w:firstRow="1" w:lastRow="0" w:firstColumn="1" w:lastColumn="0" w:noHBand="0" w:noVBand="1"/>
            </w:tblPr>
            <w:tblGrid>
              <w:gridCol w:w="9081"/>
            </w:tblGrid>
            <w:tr w:rsidR="00F51848" w14:paraId="0B569F03" w14:textId="77777777" w:rsidTr="007F08B2">
              <w:tc>
                <w:tcPr>
                  <w:tcW w:w="9628" w:type="dxa"/>
                </w:tcPr>
                <w:p w14:paraId="5D2CA72D" w14:textId="77777777" w:rsidR="00F51848" w:rsidRPr="00E86670" w:rsidRDefault="00F51848" w:rsidP="007F08B2">
                  <w:pPr>
                    <w:spacing w:line="240" w:lineRule="auto"/>
                    <w:jc w:val="left"/>
                    <w:rPr>
                      <w:rFonts w:eastAsia="SimSun"/>
                    </w:rPr>
                  </w:pPr>
                  <w:r w:rsidRPr="00E86670">
                    <w:rPr>
                      <w:rFonts w:eastAsia="SimSun"/>
                    </w:rPr>
                    <w:t xml:space="preserve">For operation with shared spectrum channel access, </w:t>
                  </w:r>
                  <w:r w:rsidRPr="00E86670">
                    <w:rPr>
                      <w:rFonts w:eastAsia="SimSun"/>
                      <w:color w:val="000000"/>
                    </w:rPr>
                    <w:t xml:space="preserve">if the </w:t>
                  </w:r>
                  <w:r w:rsidRPr="00E86670">
                    <w:rPr>
                      <w:color w:val="000000"/>
                    </w:rPr>
                    <w:t xml:space="preserve">UE is configured with a </w:t>
                  </w:r>
                  <w:r w:rsidRPr="00E86670">
                    <w:rPr>
                      <w:i/>
                      <w:color w:val="000000"/>
                    </w:rPr>
                    <w:t>CSI-</w:t>
                  </w:r>
                  <w:proofErr w:type="spellStart"/>
                  <w:r w:rsidRPr="00E86670">
                    <w:rPr>
                      <w:i/>
                      <w:color w:val="000000"/>
                    </w:rPr>
                    <w:t>ReportConfig</w:t>
                  </w:r>
                  <w:proofErr w:type="spellEnd"/>
                  <w:r w:rsidRPr="00E86670">
                    <w:rPr>
                      <w:rFonts w:eastAsia="SimSun"/>
                    </w:rPr>
                    <w:t xml:space="preserve"> with higher layer parameter </w:t>
                  </w:r>
                  <w:proofErr w:type="spellStart"/>
                  <w:r w:rsidRPr="00E86670">
                    <w:rPr>
                      <w:rFonts w:eastAsia="SimSun"/>
                      <w:i/>
                      <w:iCs/>
                    </w:rPr>
                    <w:t>reportQuantity</w:t>
                  </w:r>
                  <w:proofErr w:type="spellEnd"/>
                  <w:r w:rsidRPr="00E86670">
                    <w:rPr>
                      <w:rFonts w:eastAsia="SimSun"/>
                    </w:rPr>
                    <w:t xml:space="preserve"> set to 'cri-RI-PMI-CQI ', 'cri-RI-i1', 'cri-RI-i1-CQI', 'cri-RI-CQI' or 'cri-RI-LI-PMI-CQI', the UE shall derive:</w:t>
                  </w:r>
                </w:p>
                <w:p w14:paraId="151660DC" w14:textId="77777777" w:rsidR="00F51848" w:rsidRPr="00E86670" w:rsidRDefault="00F51848" w:rsidP="007F08B2">
                  <w:pPr>
                    <w:spacing w:line="240" w:lineRule="auto"/>
                    <w:ind w:left="568"/>
                    <w:jc w:val="left"/>
                    <w:rPr>
                      <w:rFonts w:eastAsia="SimSun"/>
                      <w:lang w:val="x-none"/>
                    </w:rPr>
                  </w:pPr>
                  <w:r w:rsidRPr="00E86670">
                    <w:rPr>
                      <w:rFonts w:eastAsia="SimSun"/>
                      <w:lang w:val="x-none"/>
                    </w:rPr>
                    <w:t>-</w:t>
                  </w:r>
                  <w:r w:rsidRPr="00E86670">
                    <w:rPr>
                      <w:rFonts w:eastAsia="SimSun"/>
                      <w:lang w:val="x-none"/>
                    </w:rPr>
                    <w:tab/>
                    <w:t xml:space="preserve">the CSI parameters without averaging two or more instances of any periodic or semi-persistent </w:t>
                  </w:r>
                  <w:proofErr w:type="spellStart"/>
                  <w:r w:rsidRPr="00E86670">
                    <w:rPr>
                      <w:rFonts w:eastAsia="SimSun"/>
                      <w:i/>
                      <w:iCs/>
                      <w:lang w:val="x-none"/>
                    </w:rPr>
                    <w:t>nzp</w:t>
                  </w:r>
                  <w:proofErr w:type="spellEnd"/>
                  <w:r w:rsidRPr="00E86670">
                    <w:rPr>
                      <w:rFonts w:eastAsia="SimSun"/>
                      <w:i/>
                      <w:iCs/>
                      <w:lang w:val="x-none"/>
                    </w:rPr>
                    <w:t>-CSI-RS-Resources</w:t>
                  </w:r>
                  <w:r w:rsidRPr="00E86670">
                    <w:rPr>
                      <w:rFonts w:eastAsia="SimSun"/>
                      <w:lang w:val="x-none"/>
                    </w:rPr>
                    <w:t xml:space="preserve"> in the corresponding </w:t>
                  </w:r>
                  <w:r w:rsidRPr="00E86670">
                    <w:rPr>
                      <w:i/>
                      <w:lang w:eastAsia="ja-JP"/>
                    </w:rPr>
                    <w:t>NZP-CSI-RS-</w:t>
                  </w:r>
                  <w:proofErr w:type="spellStart"/>
                  <w:r w:rsidRPr="00E86670">
                    <w:rPr>
                      <w:i/>
                      <w:lang w:eastAsia="ja-JP"/>
                    </w:rPr>
                    <w:t>ResourceSet</w:t>
                  </w:r>
                  <w:proofErr w:type="spellEnd"/>
                  <w:r w:rsidRPr="00E86670">
                    <w:rPr>
                      <w:rFonts w:eastAsia="SimSun"/>
                      <w:lang w:val="x-none"/>
                    </w:rPr>
                    <w:t xml:space="preserve"> for channel measurement or for interference measurement located in different DL transmissions,</w:t>
                  </w:r>
                </w:p>
                <w:p w14:paraId="168EA6E6" w14:textId="77777777" w:rsidR="00F51848" w:rsidRPr="00E86670" w:rsidRDefault="00F51848" w:rsidP="007F08B2">
                  <w:pPr>
                    <w:spacing w:line="240" w:lineRule="auto"/>
                    <w:jc w:val="left"/>
                    <w:rPr>
                      <w:rFonts w:eastAsia="SimSun"/>
                      <w:lang w:val="x-none"/>
                    </w:rPr>
                  </w:pPr>
                  <w:r w:rsidRPr="00E86670">
                    <w:rPr>
                      <w:rFonts w:eastAsia="SimSun"/>
                      <w:lang w:val="x-none"/>
                    </w:rPr>
                    <w:t>-</w:t>
                  </w:r>
                  <w:r w:rsidRPr="00E86670">
                    <w:rPr>
                      <w:rFonts w:eastAsia="SimSun"/>
                      <w:lang w:val="x-none"/>
                    </w:rPr>
                    <w:tab/>
                    <w:t xml:space="preserve">the instances of the </w:t>
                  </w:r>
                  <w:proofErr w:type="spellStart"/>
                  <w:r w:rsidRPr="00E86670">
                    <w:rPr>
                      <w:rFonts w:eastAsia="SimSun"/>
                      <w:i/>
                      <w:iCs/>
                      <w:lang w:val="x-none"/>
                    </w:rPr>
                    <w:t>nzp</w:t>
                  </w:r>
                  <w:proofErr w:type="spellEnd"/>
                  <w:r w:rsidRPr="00E86670">
                    <w:rPr>
                      <w:rFonts w:eastAsia="SimSun"/>
                      <w:i/>
                      <w:iCs/>
                      <w:lang w:val="x-none"/>
                    </w:rPr>
                    <w:t>-CSI-RS-Resources</w:t>
                  </w:r>
                  <w:r w:rsidRPr="00E86670">
                    <w:rPr>
                      <w:rFonts w:eastAsia="SimSun"/>
                      <w:lang w:val="x-none"/>
                    </w:rPr>
                    <w:t xml:space="preserve"> are not in the same channel occupancy duration indicated by DCI format 2_0, if the UE is provided at least one of </w:t>
                  </w:r>
                  <w:proofErr w:type="spellStart"/>
                  <w:r w:rsidRPr="00E86670">
                    <w:rPr>
                      <w:rFonts w:eastAsia="SimSun"/>
                      <w:i/>
                      <w:iCs/>
                      <w:lang w:val="x-none"/>
                    </w:rPr>
                    <w:t>SlotFormatIndicator</w:t>
                  </w:r>
                  <w:proofErr w:type="spellEnd"/>
                  <w:r w:rsidRPr="00E86670">
                    <w:rPr>
                      <w:rFonts w:eastAsia="SimSun"/>
                      <w:lang w:val="x-none"/>
                    </w:rPr>
                    <w:t xml:space="preserve"> or co</w:t>
                  </w:r>
                  <w:r w:rsidRPr="00E86670">
                    <w:rPr>
                      <w:rFonts w:eastAsia="SimSun"/>
                      <w:i/>
                      <w:iCs/>
                      <w:lang w:val="x-none"/>
                    </w:rPr>
                    <w:t>-</w:t>
                  </w:r>
                  <w:proofErr w:type="spellStart"/>
                  <w:r w:rsidRPr="00E86670">
                    <w:rPr>
                      <w:rFonts w:eastAsia="SimSun"/>
                      <w:i/>
                      <w:iCs/>
                      <w:lang w:val="x-none"/>
                    </w:rPr>
                    <w:t>DurationList</w:t>
                  </w:r>
                  <w:proofErr w:type="spellEnd"/>
                  <w:r w:rsidRPr="00E86670">
                    <w:rPr>
                      <w:rFonts w:eastAsia="SimSun"/>
                      <w:lang w:val="x-none"/>
                    </w:rPr>
                    <w:t>; or</w:t>
                  </w:r>
                </w:p>
                <w:p w14:paraId="79A58A43" w14:textId="77777777" w:rsidR="00F51848" w:rsidRPr="00E86670" w:rsidRDefault="00F51848" w:rsidP="007F08B2">
                  <w:pPr>
                    <w:spacing w:line="240" w:lineRule="auto"/>
                    <w:jc w:val="left"/>
                    <w:rPr>
                      <w:rFonts w:eastAsia="SimSun"/>
                      <w:lang w:val="x-none"/>
                    </w:rPr>
                  </w:pPr>
                  <w:r w:rsidRPr="00E86670">
                    <w:rPr>
                      <w:rFonts w:eastAsia="SimSun"/>
                      <w:lang w:val="x-none"/>
                    </w:rPr>
                    <w:t>-</w:t>
                  </w:r>
                  <w:r w:rsidRPr="00E86670">
                    <w:rPr>
                      <w:rFonts w:eastAsia="SimSun"/>
                      <w:lang w:val="x-none"/>
                    </w:rPr>
                    <w:tab/>
                    <w:t xml:space="preserve">the instances of the </w:t>
                  </w:r>
                  <w:proofErr w:type="spellStart"/>
                  <w:r w:rsidRPr="00E86670">
                    <w:rPr>
                      <w:rFonts w:eastAsia="SimSun"/>
                      <w:i/>
                      <w:lang w:val="x-none"/>
                    </w:rPr>
                    <w:t>nzp</w:t>
                  </w:r>
                  <w:proofErr w:type="spellEnd"/>
                  <w:r w:rsidRPr="00E86670">
                    <w:rPr>
                      <w:rFonts w:eastAsia="SimSun"/>
                      <w:i/>
                      <w:lang w:val="x-none"/>
                    </w:rPr>
                    <w:t>-CSI-RS-Resources</w:t>
                  </w:r>
                  <w:r w:rsidRPr="00E86670">
                    <w:rPr>
                      <w:rFonts w:eastAsia="SimSun"/>
                      <w:iCs/>
                      <w:lang w:val="x-none"/>
                    </w:rPr>
                    <w:t xml:space="preserve"> occur </w:t>
                  </w:r>
                  <w:ins w:id="1" w:author="김선욱/책임연구원/미래기술센터 C&amp;M표준(연)5G무선통신표준Task(seonwook.kim@lge.com)" w:date="2021-04-06T23:40:00Z">
                    <w:r>
                      <w:rPr>
                        <w:rFonts w:eastAsia="SimSun"/>
                        <w:iCs/>
                        <w:lang w:val="x-none"/>
                      </w:rPr>
                      <w:t>with</w:t>
                    </w:r>
                  </w:ins>
                  <w:r w:rsidRPr="00E86670">
                    <w:rPr>
                      <w:rFonts w:eastAsia="SimSun"/>
                      <w:iCs/>
                      <w:lang w:val="x-none"/>
                    </w:rPr>
                    <w:t xml:space="preserve">in a set of </w:t>
                  </w:r>
                  <w:ins w:id="2" w:author="김선욱/책임연구원/미래기술센터 C&amp;M표준(연)5G무선통신표준Task(seonwook.kim@lge.com)" w:date="2021-04-06T23:40:00Z">
                    <w:r>
                      <w:rPr>
                        <w:rFonts w:eastAsia="SimSun"/>
                        <w:iCs/>
                        <w:lang w:val="x-none"/>
                      </w:rPr>
                      <w:t xml:space="preserve">consecutive </w:t>
                    </w:r>
                  </w:ins>
                  <w:r w:rsidRPr="00E86670">
                    <w:rPr>
                      <w:rFonts w:eastAsia="SimSun"/>
                      <w:iCs/>
                      <w:lang w:val="x-none"/>
                    </w:rPr>
                    <w:t>symbols which are not all occupied by PDSCH(s) and/or aperiodic CSI-RS(s) indicated by DCI formats and</w:t>
                  </w:r>
                  <w:ins w:id="3" w:author="김선욱/책임연구원/미래기술센터 C&amp;M표준(연)5G무선통신표준Task(seonwook.kim@lge.com)" w:date="2021-03-30T10:48:00Z">
                    <w:r w:rsidRPr="00E86670">
                      <w:rPr>
                        <w:rFonts w:eastAsia="SimSun"/>
                        <w:iCs/>
                        <w:lang w:val="x-none"/>
                      </w:rPr>
                      <w:t>, if any,</w:t>
                    </w:r>
                  </w:ins>
                  <w:r w:rsidRPr="00E86670">
                    <w:rPr>
                      <w:rFonts w:eastAsia="SimSun"/>
                      <w:iCs/>
                      <w:lang w:val="x-none"/>
                    </w:rPr>
                    <w:t xml:space="preserve"> the corresponding </w:t>
                  </w:r>
                  <w:del w:id="4" w:author="김선욱/책임연구원/미래기술센터 C&amp;M표준(연)5G무선통신표준Task(seonwook.kim@lge.com)" w:date="2021-03-30T10:48:00Z">
                    <w:r w:rsidRPr="00E86670" w:rsidDel="00466505">
                      <w:rPr>
                        <w:rFonts w:eastAsia="SimSun"/>
                        <w:iCs/>
                        <w:lang w:val="x-none"/>
                      </w:rPr>
                      <w:delText>PDDCH</w:delText>
                    </w:r>
                  </w:del>
                  <w:ins w:id="5" w:author="김선욱/책임연구원/미래기술센터 C&amp;M표준(연)5G무선통신표준Task(seonwook.kim@lge.com)" w:date="2021-03-30T10:48:00Z">
                    <w:r w:rsidRPr="00E86670">
                      <w:rPr>
                        <w:rFonts w:eastAsia="SimSun"/>
                        <w:iCs/>
                        <w:lang w:val="x-none"/>
                      </w:rPr>
                      <w:t>PDCCH</w:t>
                    </w:r>
                  </w:ins>
                  <w:r w:rsidRPr="00E86670">
                    <w:rPr>
                      <w:rFonts w:eastAsia="SimSun"/>
                      <w:iCs/>
                      <w:lang w:val="x-none"/>
                    </w:rPr>
                    <w:t xml:space="preserve">(s), if the UE is neither provided with </w:t>
                  </w:r>
                  <w:r w:rsidRPr="00E86670">
                    <w:rPr>
                      <w:rFonts w:eastAsia="SimSun"/>
                      <w:i/>
                      <w:iCs/>
                      <w:lang w:val="x-none"/>
                    </w:rPr>
                    <w:t>CO-</w:t>
                  </w:r>
                  <w:proofErr w:type="spellStart"/>
                  <w:r w:rsidRPr="00E86670">
                    <w:rPr>
                      <w:rFonts w:eastAsia="SimSun"/>
                      <w:i/>
                      <w:iCs/>
                      <w:lang w:val="x-none"/>
                    </w:rPr>
                    <w:t>DurationPerCell</w:t>
                  </w:r>
                  <w:proofErr w:type="spellEnd"/>
                  <w:r w:rsidRPr="00E86670">
                    <w:rPr>
                      <w:rFonts w:eastAsia="SimSun"/>
                      <w:lang w:val="x-none"/>
                    </w:rPr>
                    <w:t xml:space="preserve"> nor </w:t>
                  </w:r>
                  <w:proofErr w:type="spellStart"/>
                  <w:r w:rsidRPr="00E86670">
                    <w:rPr>
                      <w:rFonts w:eastAsia="SimSun"/>
                      <w:i/>
                      <w:iCs/>
                      <w:lang w:val="x-none"/>
                    </w:rPr>
                    <w:t>SlotFormatIndicator</w:t>
                  </w:r>
                  <w:proofErr w:type="spellEnd"/>
                  <w:r w:rsidRPr="00E86670">
                    <w:rPr>
                      <w:rFonts w:eastAsia="SimSun"/>
                      <w:lang w:val="x-none"/>
                    </w:rPr>
                    <w:t xml:space="preserve">, but is provided with </w:t>
                  </w:r>
                  <w:proofErr w:type="spellStart"/>
                  <w:r w:rsidRPr="00E86670">
                    <w:rPr>
                      <w:rFonts w:eastAsia="SimSun"/>
                      <w:i/>
                      <w:iCs/>
                      <w:lang w:val="x-none"/>
                    </w:rPr>
                    <w:t>csi</w:t>
                  </w:r>
                  <w:proofErr w:type="spellEnd"/>
                  <w:r w:rsidRPr="00E86670">
                    <w:rPr>
                      <w:rFonts w:eastAsia="SimSun"/>
                      <w:i/>
                      <w:iCs/>
                      <w:lang w:val="x-none"/>
                    </w:rPr>
                    <w:t>-RS-</w:t>
                  </w:r>
                  <w:proofErr w:type="spellStart"/>
                  <w:r w:rsidRPr="00E86670">
                    <w:rPr>
                      <w:rFonts w:eastAsia="SimSun"/>
                      <w:i/>
                      <w:iCs/>
                      <w:lang w:val="x-none"/>
                    </w:rPr>
                    <w:t>ValidationWith</w:t>
                  </w:r>
                  <w:proofErr w:type="spellEnd"/>
                  <w:r w:rsidRPr="00E86670">
                    <w:rPr>
                      <w:rFonts w:eastAsia="SimSun"/>
                      <w:i/>
                      <w:iCs/>
                      <w:lang w:val="x-none"/>
                    </w:rPr>
                    <w:t>-DCI</w:t>
                  </w:r>
                </w:p>
                <w:p w14:paraId="5EB61BD5" w14:textId="77777777" w:rsidR="00F51848" w:rsidRPr="00E86670" w:rsidRDefault="00F51848" w:rsidP="007F08B2">
                  <w:pPr>
                    <w:spacing w:line="240" w:lineRule="auto"/>
                    <w:ind w:left="568"/>
                    <w:jc w:val="left"/>
                    <w:rPr>
                      <w:rFonts w:eastAsia="SimSun"/>
                      <w:color w:val="000000"/>
                    </w:rPr>
                  </w:pPr>
                  <w:r w:rsidRPr="00E86670">
                    <w:rPr>
                      <w:rFonts w:eastAsia="SimSun"/>
                      <w:color w:val="000000"/>
                    </w:rPr>
                    <w:t>-</w:t>
                  </w:r>
                  <w:r w:rsidRPr="00E86670">
                    <w:rPr>
                      <w:rFonts w:eastAsia="SimSun"/>
                      <w:color w:val="000000"/>
                    </w:rPr>
                    <w:tab/>
                    <w:t>the interference measurements for computing CSI value based on periodic/semi-persistent CSI-IM measured only in OFDM symbol(s) that fulfill the same conditions under which the UE is expected to receive periodic/semi-persistent CSI-RS as described in Clause 11.1 and Clause 11.1.1 of [6, TS 38.213].</w:t>
                  </w:r>
                </w:p>
              </w:tc>
            </w:tr>
          </w:tbl>
          <w:p w14:paraId="151EE765" w14:textId="77777777" w:rsidR="00F51848" w:rsidRPr="003B740B" w:rsidRDefault="00F51848" w:rsidP="007F08B2">
            <w:pPr>
              <w:jc w:val="left"/>
              <w:rPr>
                <w:b/>
                <w:i/>
                <w:lang w:eastAsia="zh-CN"/>
              </w:rPr>
            </w:pPr>
          </w:p>
        </w:tc>
      </w:tr>
    </w:tbl>
    <w:p w14:paraId="57BEFDE4" w14:textId="77777777" w:rsidR="00F51848" w:rsidRDefault="00F51848" w:rsidP="00F51848">
      <w:pPr>
        <w:rPr>
          <w:lang w:val="en-GB" w:eastAsia="zh-CN"/>
        </w:rPr>
      </w:pPr>
    </w:p>
    <w:tbl>
      <w:tblPr>
        <w:tblStyle w:val="TableGrid"/>
        <w:tblW w:w="9310" w:type="dxa"/>
        <w:tblLook w:val="04A0" w:firstRow="1" w:lastRow="0" w:firstColumn="1" w:lastColumn="0" w:noHBand="0" w:noVBand="1"/>
      </w:tblPr>
      <w:tblGrid>
        <w:gridCol w:w="3005"/>
        <w:gridCol w:w="6305"/>
      </w:tblGrid>
      <w:tr w:rsidR="00F51848" w14:paraId="7C7917F4" w14:textId="77777777" w:rsidTr="007F08B2">
        <w:tc>
          <w:tcPr>
            <w:tcW w:w="2972" w:type="dxa"/>
            <w:shd w:val="clear" w:color="auto" w:fill="FFC000"/>
          </w:tcPr>
          <w:p w14:paraId="551EFD8D" w14:textId="77777777" w:rsidR="00F51848" w:rsidRDefault="00F51848" w:rsidP="007F08B2">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237" w:type="dxa"/>
            <w:shd w:val="clear" w:color="auto" w:fill="FFC000"/>
          </w:tcPr>
          <w:p w14:paraId="20F1EF61" w14:textId="77777777" w:rsidR="00F51848" w:rsidRDefault="00F51848" w:rsidP="007F08B2">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F51848" w14:paraId="4B70F87A" w14:textId="77777777" w:rsidTr="007F08B2">
        <w:tc>
          <w:tcPr>
            <w:tcW w:w="2972" w:type="dxa"/>
          </w:tcPr>
          <w:p w14:paraId="4C98E2ED" w14:textId="42E37D02" w:rsidR="00F51848" w:rsidRPr="00ED0CA3" w:rsidRDefault="00ED0CA3" w:rsidP="007F08B2">
            <w:pPr>
              <w:spacing w:after="0"/>
              <w:rPr>
                <w:rFonts w:eastAsia="Malgun Gothic"/>
                <w:szCs w:val="20"/>
                <w:lang w:eastAsia="ko-KR"/>
              </w:rPr>
            </w:pPr>
            <w:r>
              <w:rPr>
                <w:rFonts w:eastAsia="Malgun Gothic" w:hint="eastAsia"/>
                <w:szCs w:val="20"/>
                <w:lang w:eastAsia="ko-KR"/>
              </w:rPr>
              <w:t>LG Electronics</w:t>
            </w:r>
          </w:p>
        </w:tc>
        <w:tc>
          <w:tcPr>
            <w:tcW w:w="6237" w:type="dxa"/>
          </w:tcPr>
          <w:p w14:paraId="2C3F8FB8" w14:textId="77777777" w:rsidR="00F51848" w:rsidRDefault="00ED0CA3" w:rsidP="007F08B2">
            <w:pPr>
              <w:spacing w:after="0"/>
              <w:rPr>
                <w:rFonts w:eastAsia="Malgun Gothic"/>
                <w:szCs w:val="20"/>
                <w:lang w:eastAsia="ko-KR"/>
              </w:rPr>
            </w:pPr>
            <w:r>
              <w:rPr>
                <w:rFonts w:eastAsia="Malgun Gothic" w:hint="eastAsia"/>
                <w:szCs w:val="20"/>
                <w:lang w:eastAsia="ko-KR"/>
              </w:rPr>
              <w:t>Support the TP as suggesting proponent.</w:t>
            </w:r>
          </w:p>
          <w:p w14:paraId="6FCB1583" w14:textId="77777777" w:rsidR="00ED0CA3" w:rsidRDefault="00ED0CA3" w:rsidP="007F08B2">
            <w:pPr>
              <w:spacing w:after="0"/>
              <w:rPr>
                <w:rFonts w:eastAsia="Malgun Gothic"/>
                <w:szCs w:val="20"/>
                <w:lang w:eastAsia="ko-KR"/>
              </w:rPr>
            </w:pPr>
          </w:p>
          <w:p w14:paraId="17AC7F5A" w14:textId="2ACED1F7" w:rsidR="00ED0CA3" w:rsidRPr="00ED0CA3" w:rsidRDefault="00ED0CA3" w:rsidP="00ED0CA3">
            <w:pPr>
              <w:spacing w:after="0"/>
              <w:rPr>
                <w:rFonts w:eastAsia="Malgun Gothic"/>
                <w:szCs w:val="20"/>
                <w:lang w:val="en-GB" w:eastAsia="ko-KR"/>
              </w:rPr>
            </w:pPr>
            <w:r>
              <w:rPr>
                <w:rFonts w:eastAsia="Malgun Gothic"/>
                <w:szCs w:val="20"/>
                <w:lang w:eastAsia="ko-KR"/>
              </w:rPr>
              <w:t>For more details, this TP is mainly to avoid the following potential misunderstanding.</w:t>
            </w:r>
          </w:p>
          <w:p w14:paraId="4F9E6228" w14:textId="77777777" w:rsidR="00ED0CA3" w:rsidRPr="00ED0CA3" w:rsidRDefault="00ED0CA3" w:rsidP="00ED0CA3">
            <w:pPr>
              <w:numPr>
                <w:ilvl w:val="0"/>
                <w:numId w:val="36"/>
              </w:numPr>
              <w:spacing w:after="0"/>
              <w:rPr>
                <w:rFonts w:eastAsia="Malgun Gothic"/>
                <w:szCs w:val="20"/>
                <w:lang w:val="en-GB" w:eastAsia="ko-KR"/>
              </w:rPr>
            </w:pPr>
            <w:r w:rsidRPr="00ED0CA3">
              <w:rPr>
                <w:rFonts w:eastAsia="Malgun Gothic"/>
                <w:szCs w:val="20"/>
                <w:lang w:val="en-GB" w:eastAsia="ko-KR"/>
              </w:rPr>
              <w:t>I</w:t>
            </w:r>
            <w:r w:rsidRPr="00ED0CA3">
              <w:rPr>
                <w:rFonts w:eastAsia="Malgun Gothic" w:hint="eastAsia"/>
                <w:szCs w:val="20"/>
                <w:lang w:val="en-GB" w:eastAsia="ko-KR"/>
              </w:rPr>
              <w:t xml:space="preserve">f </w:t>
            </w:r>
            <w:r w:rsidRPr="00ED0CA3">
              <w:rPr>
                <w:rFonts w:eastAsia="Malgun Gothic"/>
                <w:szCs w:val="20"/>
                <w:lang w:val="en-GB" w:eastAsia="ko-KR"/>
              </w:rPr>
              <w:t>symbol(s) corresponding to P/SP-CSI-RS #1 are all occupied by PDSCH#1,</w:t>
            </w:r>
          </w:p>
          <w:p w14:paraId="0A2876CB" w14:textId="77777777" w:rsidR="00ED0CA3" w:rsidRPr="00ED0CA3" w:rsidRDefault="00ED0CA3" w:rsidP="00ED0CA3">
            <w:pPr>
              <w:numPr>
                <w:ilvl w:val="0"/>
                <w:numId w:val="36"/>
              </w:numPr>
              <w:spacing w:after="0"/>
              <w:rPr>
                <w:rFonts w:eastAsia="Malgun Gothic"/>
                <w:szCs w:val="20"/>
                <w:lang w:val="en-GB" w:eastAsia="ko-KR"/>
              </w:rPr>
            </w:pPr>
            <w:r w:rsidRPr="00ED0CA3">
              <w:rPr>
                <w:rFonts w:eastAsia="Malgun Gothic"/>
                <w:szCs w:val="20"/>
                <w:lang w:val="en-GB" w:eastAsia="ko-KR"/>
              </w:rPr>
              <w:t>And if symbol(s) corresponding to P/SP-CSI-RS #2 are all occupied by PDSCH#2,</w:t>
            </w:r>
          </w:p>
          <w:p w14:paraId="4D62108E" w14:textId="77777777" w:rsidR="00ED0CA3" w:rsidRPr="00ED0CA3" w:rsidRDefault="00ED0CA3" w:rsidP="00ED0CA3">
            <w:pPr>
              <w:numPr>
                <w:ilvl w:val="0"/>
                <w:numId w:val="36"/>
              </w:numPr>
              <w:spacing w:after="0"/>
              <w:rPr>
                <w:rFonts w:eastAsia="Malgun Gothic"/>
                <w:szCs w:val="20"/>
                <w:lang w:val="en-GB" w:eastAsia="ko-KR"/>
              </w:rPr>
            </w:pPr>
            <w:r w:rsidRPr="00ED0CA3">
              <w:rPr>
                <w:rFonts w:eastAsia="Malgun Gothic"/>
                <w:szCs w:val="20"/>
                <w:lang w:val="en-GB" w:eastAsia="ko-KR"/>
              </w:rPr>
              <w:t>Then UE can average measurements from P/SP-CSI-RS #1 and #2 since a set of symbols (corresponding to P/SP-CSI-RS #1 and #2) are all occupied by PDSCHs.</w:t>
            </w:r>
          </w:p>
          <w:p w14:paraId="1D352B6C" w14:textId="77777777" w:rsidR="00ED0CA3" w:rsidRPr="00ED0CA3" w:rsidRDefault="00ED0CA3" w:rsidP="00ED0CA3">
            <w:pPr>
              <w:spacing w:after="0"/>
              <w:rPr>
                <w:rFonts w:eastAsia="Malgun Gothic"/>
                <w:szCs w:val="20"/>
                <w:lang w:val="en-GB" w:eastAsia="ko-KR"/>
              </w:rPr>
            </w:pPr>
          </w:p>
          <w:p w14:paraId="1BCF8A08" w14:textId="09BFDED5" w:rsidR="00ED0CA3" w:rsidRPr="00ED0CA3" w:rsidRDefault="00ED0CA3" w:rsidP="00ED0CA3">
            <w:pPr>
              <w:spacing w:after="0"/>
              <w:rPr>
                <w:rFonts w:eastAsia="Malgun Gothic"/>
                <w:szCs w:val="20"/>
                <w:lang w:val="en-GB" w:eastAsia="ko-KR"/>
              </w:rPr>
            </w:pPr>
            <w:r>
              <w:object w:dxaOrig="9713" w:dyaOrig="2573" w14:anchorId="390510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9pt;height:77.25pt;mso-position-vertical:absolute" o:ole="">
                  <v:imagedata r:id="rId14" o:title=""/>
                </v:shape>
                <o:OLEObject Type="Embed" ProgID="Visio.Drawing.11" ShapeID="_x0000_i1025" DrawAspect="Content" ObjectID="_1679810769" r:id="rId15"/>
              </w:object>
            </w:r>
          </w:p>
          <w:p w14:paraId="03EF0670" w14:textId="77777777" w:rsidR="00ED0CA3" w:rsidRPr="00ED0CA3" w:rsidRDefault="00ED0CA3" w:rsidP="00ED0CA3">
            <w:pPr>
              <w:spacing w:after="0"/>
              <w:rPr>
                <w:rFonts w:eastAsia="Malgun Gothic"/>
                <w:szCs w:val="20"/>
                <w:lang w:val="en-GB" w:eastAsia="ko-KR"/>
              </w:rPr>
            </w:pPr>
            <w:r w:rsidRPr="00ED0CA3">
              <w:rPr>
                <w:rFonts w:eastAsia="Malgun Gothic" w:hint="eastAsia"/>
                <w:szCs w:val="20"/>
                <w:lang w:val="en-GB" w:eastAsia="ko-KR"/>
              </w:rPr>
              <w:t>Figure 1. Example of P/SP-CSI-RS validation</w:t>
            </w:r>
          </w:p>
          <w:p w14:paraId="04619595" w14:textId="77777777" w:rsidR="00ED0CA3" w:rsidRDefault="00ED0CA3" w:rsidP="007F08B2">
            <w:pPr>
              <w:spacing w:after="0"/>
              <w:rPr>
                <w:rFonts w:eastAsia="Malgun Gothic"/>
                <w:szCs w:val="20"/>
                <w:lang w:eastAsia="ko-KR"/>
              </w:rPr>
            </w:pPr>
          </w:p>
          <w:p w14:paraId="2EB432A5" w14:textId="77777777" w:rsidR="00ED0CA3" w:rsidRDefault="00ED0CA3" w:rsidP="00ED0CA3">
            <w:pPr>
              <w:spacing w:after="0"/>
              <w:rPr>
                <w:rFonts w:eastAsia="Malgun Gothic"/>
                <w:szCs w:val="20"/>
                <w:lang w:val="en-GB" w:eastAsia="ko-KR"/>
              </w:rPr>
            </w:pPr>
            <w:r w:rsidRPr="00ED0CA3">
              <w:rPr>
                <w:rFonts w:eastAsia="Malgun Gothic" w:hint="eastAsia"/>
                <w:szCs w:val="20"/>
                <w:lang w:val="en-GB" w:eastAsia="ko-KR"/>
              </w:rPr>
              <w:t xml:space="preserve">However, </w:t>
            </w:r>
            <w:r w:rsidRPr="00ED0CA3">
              <w:rPr>
                <w:rFonts w:eastAsia="Malgun Gothic"/>
                <w:szCs w:val="20"/>
                <w:lang w:val="en-GB" w:eastAsia="ko-KR"/>
              </w:rPr>
              <w:t>this is not aligned with the agreement where averaging measurements from P/SP-CSI-RS #1 and #2 is allowed only if all OFDM symbols between the set of symbols (corresponding to P/SP-CSI-RS #1 and #2) are occupied by a set of PDSCH and/or CSI-RS(s), including the scheduling/triggering PDCCH(s), without any gap in-between.</w:t>
            </w:r>
          </w:p>
          <w:p w14:paraId="1ED08DB0" w14:textId="77777777" w:rsidR="00ED0CA3" w:rsidRPr="00ED0CA3" w:rsidRDefault="00ED0CA3" w:rsidP="00ED0CA3">
            <w:pPr>
              <w:spacing w:after="0"/>
              <w:rPr>
                <w:rFonts w:eastAsia="Malgun Gothic"/>
                <w:szCs w:val="20"/>
                <w:lang w:val="en-GB" w:eastAsia="ko-KR"/>
              </w:rPr>
            </w:pPr>
          </w:p>
          <w:p w14:paraId="41D8660A" w14:textId="77777777" w:rsidR="00ED0CA3" w:rsidRDefault="00ED0CA3" w:rsidP="007F08B2">
            <w:pPr>
              <w:spacing w:after="0"/>
              <w:rPr>
                <w:rFonts w:eastAsia="Malgun Gothic"/>
                <w:szCs w:val="20"/>
                <w:lang w:val="en-GB" w:eastAsia="ko-KR"/>
              </w:rPr>
            </w:pPr>
            <w:r>
              <w:rPr>
                <w:rFonts w:eastAsia="Malgun Gothic" w:hint="eastAsia"/>
                <w:szCs w:val="20"/>
                <w:lang w:val="en-GB" w:eastAsia="ko-KR"/>
              </w:rPr>
              <w:lastRenderedPageBreak/>
              <w:t xml:space="preserve">In addition, we </w:t>
            </w:r>
            <w:r>
              <w:rPr>
                <w:rFonts w:eastAsia="Malgun Gothic"/>
                <w:szCs w:val="20"/>
                <w:lang w:val="en-GB" w:eastAsia="ko-KR"/>
              </w:rPr>
              <w:t>can resolve the following issues:</w:t>
            </w:r>
          </w:p>
          <w:p w14:paraId="6ABD60DC" w14:textId="1467DE62" w:rsidR="00ED0CA3" w:rsidRPr="00ED0CA3" w:rsidRDefault="00ED0CA3" w:rsidP="00ED0CA3">
            <w:pPr>
              <w:numPr>
                <w:ilvl w:val="0"/>
                <w:numId w:val="36"/>
              </w:numPr>
              <w:spacing w:after="0"/>
              <w:rPr>
                <w:rFonts w:eastAsia="Malgun Gothic"/>
                <w:szCs w:val="20"/>
                <w:lang w:val="en-GB" w:eastAsia="ko-KR"/>
              </w:rPr>
            </w:pPr>
            <w:r w:rsidRPr="00ED0CA3">
              <w:rPr>
                <w:rFonts w:eastAsia="Malgun Gothic"/>
                <w:szCs w:val="20"/>
                <w:lang w:val="en-GB" w:eastAsia="ko-KR"/>
              </w:rPr>
              <w:t>C</w:t>
            </w:r>
            <w:r w:rsidRPr="00ED0CA3">
              <w:rPr>
                <w:rFonts w:eastAsia="Malgun Gothic" w:hint="eastAsia"/>
                <w:szCs w:val="20"/>
                <w:lang w:val="en-GB" w:eastAsia="ko-KR"/>
              </w:rPr>
              <w:t xml:space="preserve">orresponding </w:t>
            </w:r>
            <w:r w:rsidRPr="00ED0CA3">
              <w:rPr>
                <w:rFonts w:eastAsia="Malgun Gothic"/>
                <w:szCs w:val="20"/>
                <w:lang w:val="en-GB" w:eastAsia="ko-KR"/>
              </w:rPr>
              <w:t>PDCCH(s) may not occur in the same carrier especially for cross-carrier scheduling</w:t>
            </w:r>
            <w:r>
              <w:rPr>
                <w:rFonts w:eastAsia="Malgun Gothic"/>
                <w:szCs w:val="20"/>
                <w:lang w:val="en-GB" w:eastAsia="ko-KR"/>
              </w:rPr>
              <w:t>, so cannot be used for CSI-RS validation</w:t>
            </w:r>
          </w:p>
          <w:p w14:paraId="7E39C610" w14:textId="77777777" w:rsidR="00ED0CA3" w:rsidRPr="00ED0CA3" w:rsidRDefault="00ED0CA3" w:rsidP="00ED0CA3">
            <w:pPr>
              <w:numPr>
                <w:ilvl w:val="0"/>
                <w:numId w:val="36"/>
              </w:numPr>
              <w:spacing w:after="0"/>
              <w:rPr>
                <w:rFonts w:eastAsia="Malgun Gothic"/>
                <w:szCs w:val="20"/>
                <w:lang w:val="en-GB" w:eastAsia="ko-KR"/>
              </w:rPr>
            </w:pPr>
            <w:r w:rsidRPr="00ED0CA3">
              <w:rPr>
                <w:rFonts w:eastAsia="Malgun Gothic"/>
                <w:szCs w:val="20"/>
                <w:lang w:val="en-GB" w:eastAsia="ko-KR"/>
              </w:rPr>
              <w:t>Typo of PDDCH</w:t>
            </w:r>
          </w:p>
          <w:p w14:paraId="20467E88" w14:textId="751E19CC" w:rsidR="00ED0CA3" w:rsidRPr="00ED0CA3" w:rsidRDefault="00ED0CA3" w:rsidP="007F08B2">
            <w:pPr>
              <w:spacing w:after="0"/>
              <w:rPr>
                <w:rFonts w:eastAsia="Malgun Gothic"/>
                <w:szCs w:val="20"/>
                <w:lang w:val="en-GB" w:eastAsia="ko-KR"/>
              </w:rPr>
            </w:pPr>
          </w:p>
        </w:tc>
      </w:tr>
      <w:tr w:rsidR="00F51848" w14:paraId="1167D21C" w14:textId="77777777" w:rsidTr="007F08B2">
        <w:tc>
          <w:tcPr>
            <w:tcW w:w="2972" w:type="dxa"/>
          </w:tcPr>
          <w:p w14:paraId="47F94EB1" w14:textId="2DEA20D5" w:rsidR="00F51848" w:rsidRDefault="00900191" w:rsidP="007F08B2">
            <w:pPr>
              <w:spacing w:after="0"/>
              <w:rPr>
                <w:rFonts w:eastAsia="SimSun"/>
                <w:szCs w:val="20"/>
                <w:lang w:eastAsia="zh-CN"/>
              </w:rPr>
            </w:pPr>
            <w:r>
              <w:rPr>
                <w:rFonts w:eastAsia="SimSun"/>
                <w:szCs w:val="20"/>
                <w:lang w:eastAsia="zh-CN"/>
              </w:rPr>
              <w:lastRenderedPageBreak/>
              <w:t>Intel</w:t>
            </w:r>
          </w:p>
        </w:tc>
        <w:tc>
          <w:tcPr>
            <w:tcW w:w="6237" w:type="dxa"/>
          </w:tcPr>
          <w:p w14:paraId="6503226B" w14:textId="1F623A39" w:rsidR="00F51848" w:rsidRDefault="00900191" w:rsidP="007F08B2">
            <w:pPr>
              <w:spacing w:after="0"/>
              <w:rPr>
                <w:rFonts w:eastAsia="SimSun"/>
                <w:szCs w:val="20"/>
                <w:lang w:eastAsia="zh-CN"/>
              </w:rPr>
            </w:pPr>
            <w:r>
              <w:rPr>
                <w:rFonts w:eastAsia="SimSun"/>
                <w:szCs w:val="20"/>
                <w:lang w:eastAsia="zh-CN"/>
              </w:rPr>
              <w:t>We think the problem identified by the TP is valid. One clarification, if PDSCH #1 and PDSCH #2 are the two repetitions that are scheduled by a same PDCCH, what is the behavior? In our views, aver</w:t>
            </w:r>
            <w:r w:rsidR="00E14A01">
              <w:rPr>
                <w:rFonts w:eastAsia="SimSun"/>
                <w:szCs w:val="20"/>
                <w:lang w:eastAsia="zh-CN"/>
              </w:rPr>
              <w:t xml:space="preserve">age for CSI should be allowed in this case. </w:t>
            </w:r>
          </w:p>
          <w:p w14:paraId="12022859" w14:textId="77777777" w:rsidR="00900191" w:rsidRDefault="00900191" w:rsidP="007F08B2">
            <w:pPr>
              <w:spacing w:after="0"/>
              <w:rPr>
                <w:rFonts w:eastAsia="SimSun"/>
                <w:szCs w:val="20"/>
                <w:lang w:eastAsia="zh-CN"/>
              </w:rPr>
            </w:pPr>
          </w:p>
          <w:p w14:paraId="424CA522" w14:textId="02D0E68F" w:rsidR="00900191" w:rsidRDefault="00900191" w:rsidP="007F08B2">
            <w:pPr>
              <w:spacing w:after="0"/>
              <w:rPr>
                <w:rFonts w:eastAsia="SimSun"/>
                <w:szCs w:val="20"/>
                <w:lang w:eastAsia="zh-CN"/>
              </w:rPr>
            </w:pPr>
            <w:r>
              <w:rPr>
                <w:rFonts w:eastAsia="SimSun"/>
                <w:szCs w:val="20"/>
                <w:lang w:eastAsia="zh-CN"/>
              </w:rPr>
              <w:t>Fine to correct the typo</w:t>
            </w:r>
          </w:p>
        </w:tc>
      </w:tr>
    </w:tbl>
    <w:p w14:paraId="374D1E7C" w14:textId="7BBA4CB8" w:rsidR="00F51848" w:rsidRDefault="00F51848" w:rsidP="00F51848">
      <w:pPr>
        <w:rPr>
          <w:lang w:val="en-GB" w:eastAsia="zh-CN"/>
        </w:rPr>
      </w:pPr>
    </w:p>
    <w:p w14:paraId="6B3CC463" w14:textId="77777777" w:rsidR="00F51848" w:rsidRDefault="00F51848" w:rsidP="00F51848">
      <w:pPr>
        <w:pStyle w:val="Heading1"/>
      </w:pPr>
      <w:bookmarkStart w:id="6" w:name="_Hlk68719275"/>
      <w:r>
        <w:t xml:space="preserve">Topic DL-D: </w:t>
      </w:r>
      <w:r>
        <w:rPr>
          <w:rFonts w:hint="eastAsia"/>
        </w:rPr>
        <w:t>M</w:t>
      </w:r>
      <w:r>
        <w:t>issing description of PDCCH features for shared spectrum in TS38.300</w:t>
      </w:r>
      <w:bookmarkEnd w:id="6"/>
    </w:p>
    <w:p w14:paraId="1547036D" w14:textId="77777777" w:rsidR="00F51848" w:rsidRPr="0085675B" w:rsidRDefault="00F51848" w:rsidP="00F51848">
      <w:pPr>
        <w:pStyle w:val="Heading2"/>
      </w:pPr>
      <w:r>
        <w:t xml:space="preserve">Issue DL-D1 (R1-2102326): </w:t>
      </w:r>
      <w:r>
        <w:rPr>
          <w:rFonts w:hint="eastAsia"/>
        </w:rPr>
        <w:t>M</w:t>
      </w:r>
      <w:r>
        <w:t>issing description of PDCCH features for shared spectrum in TS38.300</w:t>
      </w:r>
    </w:p>
    <w:tbl>
      <w:tblPr>
        <w:tblStyle w:val="TableGrid"/>
        <w:tblW w:w="0" w:type="auto"/>
        <w:tblLook w:val="04A0" w:firstRow="1" w:lastRow="0" w:firstColumn="1" w:lastColumn="0" w:noHBand="0" w:noVBand="1"/>
      </w:tblPr>
      <w:tblGrid>
        <w:gridCol w:w="9307"/>
      </w:tblGrid>
      <w:tr w:rsidR="00F51848" w14:paraId="3F3EF4FE" w14:textId="77777777" w:rsidTr="007F08B2">
        <w:tc>
          <w:tcPr>
            <w:tcW w:w="9307" w:type="dxa"/>
          </w:tcPr>
          <w:p w14:paraId="605B3101" w14:textId="77777777" w:rsidR="00F51848" w:rsidRDefault="00F51848" w:rsidP="007F08B2">
            <w:pPr>
              <w:rPr>
                <w:lang w:eastAsia="zh-CN"/>
              </w:rPr>
            </w:pPr>
            <w:r w:rsidRPr="00AE0B81">
              <w:rPr>
                <w:highlight w:val="yellow"/>
                <w:lang w:eastAsia="zh-CN"/>
              </w:rPr>
              <w:t>Background:</w:t>
            </w:r>
          </w:p>
          <w:p w14:paraId="2573ED59" w14:textId="77777777" w:rsidR="00F51848" w:rsidRDefault="00F51848" w:rsidP="007F08B2">
            <w:pPr>
              <w:rPr>
                <w:lang w:eastAsia="zh-CN"/>
              </w:rPr>
            </w:pPr>
            <w:r>
              <w:rPr>
                <w:lang w:eastAsia="zh-CN"/>
              </w:rPr>
              <w:t>The functionalities of p</w:t>
            </w:r>
            <w:r w:rsidRPr="006012C7">
              <w:t>hysical downlink control channels</w:t>
            </w:r>
            <w:r>
              <w:t xml:space="preserve"> (PDCCH)</w:t>
            </w:r>
            <w:r>
              <w:rPr>
                <w:rFonts w:hint="eastAsia"/>
                <w:lang w:eastAsia="zh-CN"/>
              </w:rPr>
              <w:t xml:space="preserve"> </w:t>
            </w:r>
            <w:r>
              <w:rPr>
                <w:lang w:eastAsia="zh-CN"/>
              </w:rPr>
              <w:t>are described in section 5.2.3 of TS38.300. However, the new features introduced in NR-U Rel-16 were not reflected in the description, which results incompleteness of the specification. The missing features includes:</w:t>
            </w:r>
          </w:p>
          <w:p w14:paraId="6B653E14" w14:textId="77777777" w:rsidR="00F51848" w:rsidRDefault="00F51848" w:rsidP="00F51848">
            <w:pPr>
              <w:pStyle w:val="ListParagraph"/>
              <w:numPr>
                <w:ilvl w:val="0"/>
                <w:numId w:val="35"/>
              </w:numPr>
              <w:autoSpaceDE w:val="0"/>
              <w:autoSpaceDN w:val="0"/>
              <w:adjustRightInd w:val="0"/>
              <w:spacing w:after="120" w:line="240" w:lineRule="auto"/>
              <w:contextualSpacing/>
              <w:rPr>
                <w:lang w:eastAsia="zh-CN"/>
              </w:rPr>
            </w:pPr>
            <w:r>
              <w:rPr>
                <w:lang w:eastAsia="zh-CN"/>
              </w:rPr>
              <w:t xml:space="preserve">Indicating Available RB set </w:t>
            </w:r>
          </w:p>
          <w:p w14:paraId="260B81CC" w14:textId="77777777" w:rsidR="00F51848" w:rsidRDefault="00F51848" w:rsidP="00F51848">
            <w:pPr>
              <w:pStyle w:val="ListParagraph"/>
              <w:numPr>
                <w:ilvl w:val="0"/>
                <w:numId w:val="35"/>
              </w:numPr>
              <w:autoSpaceDE w:val="0"/>
              <w:autoSpaceDN w:val="0"/>
              <w:adjustRightInd w:val="0"/>
              <w:spacing w:after="120" w:line="240" w:lineRule="auto"/>
              <w:contextualSpacing/>
              <w:rPr>
                <w:lang w:eastAsia="zh-CN"/>
              </w:rPr>
            </w:pPr>
            <w:r>
              <w:rPr>
                <w:lang w:eastAsia="zh-CN"/>
              </w:rPr>
              <w:t xml:space="preserve">Indicating COT duration </w:t>
            </w:r>
          </w:p>
          <w:p w14:paraId="227F44C1" w14:textId="77777777" w:rsidR="00F51848" w:rsidRDefault="00F51848" w:rsidP="00F51848">
            <w:pPr>
              <w:pStyle w:val="ListParagraph"/>
              <w:numPr>
                <w:ilvl w:val="0"/>
                <w:numId w:val="35"/>
              </w:numPr>
              <w:autoSpaceDE w:val="0"/>
              <w:autoSpaceDN w:val="0"/>
              <w:adjustRightInd w:val="0"/>
              <w:spacing w:after="120" w:line="240" w:lineRule="auto"/>
              <w:contextualSpacing/>
              <w:rPr>
                <w:lang w:eastAsia="zh-CN"/>
              </w:rPr>
            </w:pPr>
            <w:r>
              <w:rPr>
                <w:lang w:eastAsia="zh-CN"/>
              </w:rPr>
              <w:t>Trigger search space set group switching</w:t>
            </w:r>
          </w:p>
          <w:p w14:paraId="077D6B32" w14:textId="77777777" w:rsidR="00F51848" w:rsidRDefault="00F51848" w:rsidP="00F51848">
            <w:pPr>
              <w:pStyle w:val="ListParagraph"/>
              <w:numPr>
                <w:ilvl w:val="0"/>
                <w:numId w:val="35"/>
              </w:numPr>
              <w:autoSpaceDE w:val="0"/>
              <w:autoSpaceDN w:val="0"/>
              <w:adjustRightInd w:val="0"/>
              <w:spacing w:after="120" w:line="240" w:lineRule="auto"/>
              <w:contextualSpacing/>
              <w:rPr>
                <w:lang w:eastAsia="zh-CN"/>
              </w:rPr>
            </w:pPr>
            <w:r>
              <w:rPr>
                <w:lang w:eastAsia="zh-CN"/>
              </w:rPr>
              <w:t>Indicating CG-DFI indication</w:t>
            </w:r>
          </w:p>
          <w:p w14:paraId="718610C9" w14:textId="77777777" w:rsidR="00F51848" w:rsidRPr="00AE0B81" w:rsidRDefault="00F51848" w:rsidP="00F51848">
            <w:pPr>
              <w:pStyle w:val="ListParagraph"/>
              <w:numPr>
                <w:ilvl w:val="0"/>
                <w:numId w:val="35"/>
              </w:numPr>
              <w:autoSpaceDE w:val="0"/>
              <w:autoSpaceDN w:val="0"/>
              <w:adjustRightInd w:val="0"/>
              <w:spacing w:after="120" w:line="240" w:lineRule="auto"/>
              <w:contextualSpacing/>
              <w:rPr>
                <w:lang w:eastAsia="zh-CN"/>
              </w:rPr>
            </w:pPr>
            <w:r>
              <w:rPr>
                <w:lang w:eastAsia="zh-CN"/>
              </w:rPr>
              <w:t xml:space="preserve">Triggering one-shot HARQ codebook feedback </w:t>
            </w:r>
          </w:p>
        </w:tc>
      </w:tr>
      <w:tr w:rsidR="00F51848" w14:paraId="0E42EA21" w14:textId="77777777" w:rsidTr="007F08B2">
        <w:tc>
          <w:tcPr>
            <w:tcW w:w="9307" w:type="dxa"/>
          </w:tcPr>
          <w:p w14:paraId="6D49856B" w14:textId="77777777" w:rsidR="00F51848" w:rsidRDefault="00F51848" w:rsidP="007F08B2">
            <w:pPr>
              <w:rPr>
                <w:highlight w:val="yellow"/>
                <w:lang w:eastAsia="zh-CN"/>
              </w:rPr>
            </w:pPr>
            <w:r>
              <w:rPr>
                <w:highlight w:val="yellow"/>
                <w:lang w:eastAsia="zh-CN"/>
              </w:rPr>
              <w:t>Proposal:</w:t>
            </w:r>
          </w:p>
          <w:p w14:paraId="38904F36" w14:textId="77777777" w:rsidR="00F51848" w:rsidRDefault="00F51848" w:rsidP="007F08B2">
            <w:pPr>
              <w:rPr>
                <w:i/>
                <w:highlight w:val="yellow"/>
                <w:lang w:eastAsia="zh-CN"/>
              </w:rPr>
            </w:pPr>
            <w:r w:rsidRPr="00D02366">
              <w:rPr>
                <w:b/>
                <w:i/>
                <w:lang w:eastAsia="zh-CN"/>
              </w:rPr>
              <w:t>Add description of PDCCH features introduced for shared spectrum operation in TS38.300.</w:t>
            </w:r>
          </w:p>
          <w:p w14:paraId="133B8F7B" w14:textId="77777777" w:rsidR="00F51848" w:rsidRDefault="00F51848" w:rsidP="007F08B2">
            <w:pPr>
              <w:pStyle w:val="Heading2"/>
              <w:numPr>
                <w:ilvl w:val="0"/>
                <w:numId w:val="0"/>
              </w:numPr>
              <w:outlineLvl w:val="1"/>
            </w:pPr>
            <w:r>
              <w:rPr>
                <w:rFonts w:hint="eastAsia"/>
              </w:rPr>
              <w:t>T</w:t>
            </w:r>
            <w:r>
              <w:t>P#4: in TS38.300</w:t>
            </w:r>
            <w:bookmarkStart w:id="7" w:name="_Toc20387908"/>
            <w:bookmarkStart w:id="8" w:name="_Toc29375987"/>
            <w:bookmarkStart w:id="9" w:name="_Toc37231857"/>
            <w:bookmarkStart w:id="10" w:name="_Toc46501912"/>
            <w:bookmarkStart w:id="11" w:name="_Toc51971260"/>
            <w:bookmarkStart w:id="12" w:name="_Toc52551243"/>
            <w:bookmarkStart w:id="13" w:name="_Toc60787894"/>
          </w:p>
          <w:p w14:paraId="6EFC1262" w14:textId="77777777" w:rsidR="00F51848" w:rsidRPr="0037285B" w:rsidRDefault="00F51848" w:rsidP="007F08B2">
            <w:pPr>
              <w:keepNext/>
              <w:keepLines/>
              <w:autoSpaceDE/>
              <w:autoSpaceDN/>
              <w:adjustRightInd/>
              <w:snapToGrid/>
              <w:spacing w:before="180" w:after="180"/>
              <w:jc w:val="left"/>
              <w:outlineLvl w:val="3"/>
              <w:rPr>
                <w:rFonts w:ascii="Arial" w:hAnsi="Arial"/>
                <w:color w:val="000000"/>
                <w:sz w:val="32"/>
                <w:szCs w:val="20"/>
                <w:lang w:val="x-none"/>
              </w:rPr>
            </w:pPr>
            <w:r w:rsidRPr="0037285B">
              <w:rPr>
                <w:rFonts w:ascii="Arial" w:hAnsi="Arial"/>
                <w:color w:val="000000"/>
                <w:sz w:val="32"/>
                <w:szCs w:val="20"/>
                <w:lang w:val="x-none"/>
              </w:rPr>
              <w:t>5.2.3</w:t>
            </w:r>
            <w:r w:rsidRPr="0037285B">
              <w:rPr>
                <w:rFonts w:ascii="Arial" w:hAnsi="Arial"/>
                <w:color w:val="000000"/>
                <w:sz w:val="32"/>
                <w:szCs w:val="20"/>
                <w:lang w:val="x-none"/>
              </w:rPr>
              <w:tab/>
              <w:t>Physical downlink control channels</w:t>
            </w:r>
            <w:bookmarkEnd w:id="7"/>
            <w:bookmarkEnd w:id="8"/>
            <w:bookmarkEnd w:id="9"/>
            <w:bookmarkEnd w:id="10"/>
            <w:bookmarkEnd w:id="11"/>
            <w:bookmarkEnd w:id="12"/>
            <w:bookmarkEnd w:id="13"/>
          </w:p>
          <w:p w14:paraId="575A3C5A" w14:textId="77777777" w:rsidR="00F51848" w:rsidRPr="006012C7" w:rsidRDefault="00F51848" w:rsidP="007F08B2">
            <w:r w:rsidRPr="006012C7">
              <w:t>The Physical Downlink Control Channel (PDCCH) can be used to schedule DL transmissions on PDSCH and UL transmissions on PUSCH, where the Downlink Control Information (DCI) on PDCCH includes:</w:t>
            </w:r>
          </w:p>
          <w:p w14:paraId="3BCA2130" w14:textId="77777777" w:rsidR="00F51848" w:rsidRPr="006012C7" w:rsidRDefault="00F51848" w:rsidP="007F08B2">
            <w:pPr>
              <w:pStyle w:val="B1"/>
            </w:pPr>
            <w:r w:rsidRPr="006012C7">
              <w:t>-</w:t>
            </w:r>
            <w:r w:rsidRPr="006012C7">
              <w:tab/>
              <w:t>Downlink assignments containing at least modulation and coding format, resource allocation, and hybrid-ARQ information related to DL-</w:t>
            </w:r>
            <w:proofErr w:type="gramStart"/>
            <w:r w:rsidRPr="006012C7">
              <w:t>SCH;</w:t>
            </w:r>
            <w:proofErr w:type="gramEnd"/>
          </w:p>
          <w:p w14:paraId="5467F5C5" w14:textId="77777777" w:rsidR="00F51848" w:rsidRPr="006012C7" w:rsidRDefault="00F51848" w:rsidP="007F08B2">
            <w:pPr>
              <w:pStyle w:val="B1"/>
            </w:pPr>
            <w:r w:rsidRPr="006012C7">
              <w:t>-</w:t>
            </w:r>
            <w:r w:rsidRPr="006012C7">
              <w:tab/>
              <w:t>Uplink scheduling grants containing at least modulation and coding format, resource allocation, and hybrid-ARQ information related to UL-SCH.</w:t>
            </w:r>
          </w:p>
          <w:p w14:paraId="334C5D69" w14:textId="77777777" w:rsidR="00F51848" w:rsidRPr="006012C7" w:rsidRDefault="00F51848" w:rsidP="007F08B2">
            <w:r w:rsidRPr="006012C7">
              <w:t>In addition to scheduling, PDCCH can be used to for</w:t>
            </w:r>
          </w:p>
          <w:p w14:paraId="13A84CA1" w14:textId="77777777" w:rsidR="00F51848" w:rsidRPr="006012C7" w:rsidRDefault="00F51848" w:rsidP="007F08B2">
            <w:pPr>
              <w:pStyle w:val="B1"/>
            </w:pPr>
            <w:r w:rsidRPr="006012C7">
              <w:t>-</w:t>
            </w:r>
            <w:r w:rsidRPr="006012C7">
              <w:tab/>
              <w:t xml:space="preserve">Activation and deactivation of configured PUSCH transmission with configured </w:t>
            </w:r>
            <w:proofErr w:type="gramStart"/>
            <w:r w:rsidRPr="006012C7">
              <w:t>grant;</w:t>
            </w:r>
            <w:proofErr w:type="gramEnd"/>
          </w:p>
          <w:p w14:paraId="3A907AE7" w14:textId="77777777" w:rsidR="00F51848" w:rsidRPr="006012C7" w:rsidRDefault="00F51848" w:rsidP="007F08B2">
            <w:pPr>
              <w:pStyle w:val="B1"/>
            </w:pPr>
            <w:r w:rsidRPr="006012C7">
              <w:lastRenderedPageBreak/>
              <w:t>-</w:t>
            </w:r>
            <w:r w:rsidRPr="006012C7">
              <w:tab/>
              <w:t xml:space="preserve">Activation and deactivation of PDSCH semi-persistent </w:t>
            </w:r>
            <w:proofErr w:type="gramStart"/>
            <w:r w:rsidRPr="006012C7">
              <w:t>transmission;</w:t>
            </w:r>
            <w:proofErr w:type="gramEnd"/>
          </w:p>
          <w:p w14:paraId="53C7D585" w14:textId="77777777" w:rsidR="00F51848" w:rsidRPr="006012C7" w:rsidRDefault="00F51848" w:rsidP="007F08B2">
            <w:pPr>
              <w:pStyle w:val="B1"/>
            </w:pPr>
            <w:r w:rsidRPr="006012C7">
              <w:t>-</w:t>
            </w:r>
            <w:r w:rsidRPr="006012C7">
              <w:tab/>
              <w:t xml:space="preserve">Notifying one or more UEs of the slot </w:t>
            </w:r>
            <w:proofErr w:type="gramStart"/>
            <w:r w:rsidRPr="006012C7">
              <w:t>format;</w:t>
            </w:r>
            <w:proofErr w:type="gramEnd"/>
          </w:p>
          <w:p w14:paraId="345734D8" w14:textId="77777777" w:rsidR="00F51848" w:rsidRPr="006012C7" w:rsidRDefault="00F51848" w:rsidP="007F08B2">
            <w:pPr>
              <w:pStyle w:val="B1"/>
            </w:pPr>
            <w:r w:rsidRPr="006012C7">
              <w:t>-</w:t>
            </w:r>
            <w:r w:rsidRPr="006012C7">
              <w:tab/>
              <w:t xml:space="preserve">Notifying one or more UEs of the PRB(s) and OFDM symbol(s) where the UE may assume no transmission is intended for the </w:t>
            </w:r>
            <w:proofErr w:type="gramStart"/>
            <w:r w:rsidRPr="006012C7">
              <w:t>UE;</w:t>
            </w:r>
            <w:proofErr w:type="gramEnd"/>
          </w:p>
          <w:p w14:paraId="10932108" w14:textId="77777777" w:rsidR="00F51848" w:rsidRPr="006012C7" w:rsidRDefault="00F51848" w:rsidP="007F08B2">
            <w:pPr>
              <w:pStyle w:val="B1"/>
            </w:pPr>
            <w:r w:rsidRPr="006012C7">
              <w:t>-</w:t>
            </w:r>
            <w:r w:rsidRPr="006012C7">
              <w:tab/>
              <w:t xml:space="preserve">Transmission of TPC commands for PUCCH and </w:t>
            </w:r>
            <w:proofErr w:type="gramStart"/>
            <w:r w:rsidRPr="006012C7">
              <w:t>PUSCH;</w:t>
            </w:r>
            <w:proofErr w:type="gramEnd"/>
          </w:p>
          <w:p w14:paraId="7766EC38" w14:textId="77777777" w:rsidR="00F51848" w:rsidRPr="006012C7" w:rsidRDefault="00F51848" w:rsidP="007F08B2">
            <w:pPr>
              <w:pStyle w:val="B1"/>
            </w:pPr>
            <w:r w:rsidRPr="006012C7">
              <w:t>-</w:t>
            </w:r>
            <w:r w:rsidRPr="006012C7">
              <w:tab/>
              <w:t xml:space="preserve">Transmission of one or more TPC commands for SRS transmissions by one or more </w:t>
            </w:r>
            <w:proofErr w:type="gramStart"/>
            <w:r w:rsidRPr="006012C7">
              <w:t>UEs;</w:t>
            </w:r>
            <w:proofErr w:type="gramEnd"/>
          </w:p>
          <w:p w14:paraId="42812903" w14:textId="77777777" w:rsidR="00F51848" w:rsidRPr="006012C7" w:rsidRDefault="00F51848" w:rsidP="007F08B2">
            <w:pPr>
              <w:pStyle w:val="B1"/>
            </w:pPr>
            <w:r w:rsidRPr="006012C7">
              <w:t>-</w:t>
            </w:r>
            <w:r w:rsidRPr="006012C7">
              <w:tab/>
              <w:t xml:space="preserve">Switching a UE's active bandwidth </w:t>
            </w:r>
            <w:proofErr w:type="gramStart"/>
            <w:r w:rsidRPr="006012C7">
              <w:t>part;</w:t>
            </w:r>
            <w:proofErr w:type="gramEnd"/>
          </w:p>
          <w:p w14:paraId="700F3DEA" w14:textId="77777777" w:rsidR="00F51848" w:rsidRPr="006012C7" w:rsidRDefault="00F51848" w:rsidP="007F08B2">
            <w:pPr>
              <w:pStyle w:val="B1"/>
            </w:pPr>
            <w:r w:rsidRPr="006012C7">
              <w:t>-</w:t>
            </w:r>
            <w:r w:rsidRPr="006012C7">
              <w:tab/>
              <w:t xml:space="preserve">Initiating a random access </w:t>
            </w:r>
            <w:proofErr w:type="gramStart"/>
            <w:r w:rsidRPr="006012C7">
              <w:t>procedure;</w:t>
            </w:r>
            <w:proofErr w:type="gramEnd"/>
          </w:p>
          <w:p w14:paraId="13C73472" w14:textId="77777777" w:rsidR="00F51848" w:rsidRPr="006012C7" w:rsidRDefault="00F51848" w:rsidP="007F08B2">
            <w:pPr>
              <w:pStyle w:val="B1"/>
            </w:pPr>
            <w:r w:rsidRPr="006012C7">
              <w:t>-</w:t>
            </w:r>
            <w:r w:rsidRPr="006012C7">
              <w:tab/>
              <w:t>Indicating the UE(s) to monitor the PDCCH during the next occurrence of the DRX on-</w:t>
            </w:r>
            <w:proofErr w:type="gramStart"/>
            <w:r w:rsidRPr="006012C7">
              <w:t>duration;</w:t>
            </w:r>
            <w:proofErr w:type="gramEnd"/>
          </w:p>
          <w:p w14:paraId="5C33A565" w14:textId="77777777" w:rsidR="00F51848" w:rsidRDefault="00F51848" w:rsidP="007F08B2">
            <w:pPr>
              <w:pStyle w:val="B1"/>
            </w:pPr>
            <w:r w:rsidRPr="006012C7">
              <w:t>-</w:t>
            </w:r>
            <w:r w:rsidRPr="006012C7">
              <w:tab/>
              <w:t>In IAB context, indicating the availability for soft symbols of an IAB-DU.</w:t>
            </w:r>
          </w:p>
          <w:p w14:paraId="445D056F" w14:textId="77777777" w:rsidR="00F51848" w:rsidRDefault="00F51848" w:rsidP="007F08B2">
            <w:pPr>
              <w:pStyle w:val="B1"/>
              <w:rPr>
                <w:ins w:id="14" w:author="作者"/>
              </w:rPr>
            </w:pPr>
            <w:ins w:id="15" w:author="作者">
              <w:r>
                <w:t xml:space="preserve">- </w:t>
              </w:r>
              <w:r>
                <w:tab/>
              </w:r>
              <w:r>
                <w:rPr>
                  <w:lang w:eastAsia="zh-CN"/>
                </w:rPr>
                <w:t>Triggering one shot HARQ-ACK codebook feedback</w:t>
              </w:r>
            </w:ins>
          </w:p>
          <w:p w14:paraId="3FA642D3" w14:textId="77777777" w:rsidR="00F51848" w:rsidRDefault="00F51848" w:rsidP="007F08B2">
            <w:pPr>
              <w:pStyle w:val="B1"/>
              <w:rPr>
                <w:ins w:id="16" w:author="作者"/>
                <w:lang w:eastAsia="zh-CN"/>
              </w:rPr>
            </w:pPr>
            <w:ins w:id="17" w:author="作者">
              <w:r>
                <w:t>-</w:t>
              </w:r>
              <w:r>
                <w:tab/>
                <w:t xml:space="preserve">Notifying one or more UEs of the </w:t>
              </w:r>
              <w:r>
                <w:rPr>
                  <w:lang w:eastAsia="zh-CN"/>
                </w:rPr>
                <w:t>available RB sets, COT duration and search space set group switching for shared spectrum operation.</w:t>
              </w:r>
            </w:ins>
          </w:p>
          <w:p w14:paraId="685E67C6" w14:textId="77777777" w:rsidR="00F51848" w:rsidRPr="006012C7" w:rsidRDefault="00F51848" w:rsidP="007F08B2">
            <w:pPr>
              <w:pStyle w:val="B1"/>
            </w:pPr>
            <w:ins w:id="18" w:author="作者">
              <w:r>
                <w:rPr>
                  <w:lang w:eastAsia="zh-CN"/>
                </w:rPr>
                <w:t>-</w:t>
              </w:r>
              <w:r>
                <w:rPr>
                  <w:lang w:eastAsia="zh-CN"/>
                </w:rPr>
                <w:tab/>
                <w:t>I</w:t>
              </w:r>
              <w:r>
                <w:t xml:space="preserve">ndicating </w:t>
              </w:r>
              <w:r>
                <w:rPr>
                  <w:lang w:eastAsia="zh-CN"/>
                </w:rPr>
                <w:t>downlink feedback information for configured grant PUSCH (CG-DFI) for shared spectrum operation</w:t>
              </w:r>
            </w:ins>
          </w:p>
          <w:p w14:paraId="08C00FF1" w14:textId="77777777" w:rsidR="00F51848" w:rsidRPr="006012C7" w:rsidRDefault="00F51848" w:rsidP="007F08B2">
            <w:r w:rsidRPr="006012C7">
              <w:t xml:space="preserve">A UE monitors a set of PDCCH candidates in the configured monitoring occasions in one or more configured </w:t>
            </w:r>
            <w:proofErr w:type="spellStart"/>
            <w:r w:rsidRPr="006012C7">
              <w:t>COntrol</w:t>
            </w:r>
            <w:proofErr w:type="spellEnd"/>
            <w:r w:rsidRPr="006012C7">
              <w:t xml:space="preserve"> </w:t>
            </w:r>
            <w:proofErr w:type="spellStart"/>
            <w:r w:rsidRPr="006012C7">
              <w:t>REsource</w:t>
            </w:r>
            <w:proofErr w:type="spellEnd"/>
            <w:r w:rsidRPr="006012C7">
              <w:t xml:space="preserve"> SETs (CORESETs) according to the corresponding search space configurations.</w:t>
            </w:r>
          </w:p>
          <w:p w14:paraId="4B305170" w14:textId="77777777" w:rsidR="00F51848" w:rsidRPr="006012C7" w:rsidRDefault="00F51848" w:rsidP="007F08B2">
            <w:r w:rsidRPr="006012C7">
              <w:t>A CORESET consists of a set of PRBs with a time duration of 1 to 3 OFDM symbols. The resource units Resource Element Groups (REGs) and Control Channel Elements (CCEs) are defined within a CORESET with each CCE consisting a set of REGs. Control channels are formed by aggregation of CCE. Different code rates for the control channels are realized by aggregating different number of CCE. Interleaved and non-interleaved CCE-to-REG mapping are supported in a CORESET.</w:t>
            </w:r>
          </w:p>
          <w:p w14:paraId="17B11B11" w14:textId="77777777" w:rsidR="00F51848" w:rsidRPr="006012C7" w:rsidRDefault="00F51848" w:rsidP="007F08B2">
            <w:r w:rsidRPr="006012C7">
              <w:t>Polar coding is used for PDCCH.</w:t>
            </w:r>
          </w:p>
          <w:p w14:paraId="00682BCE" w14:textId="77777777" w:rsidR="00F51848" w:rsidRPr="006012C7" w:rsidRDefault="00F51848" w:rsidP="007F08B2">
            <w:r w:rsidRPr="006012C7">
              <w:t>Each resource element group carrying PDCCH carries its own DMRS.</w:t>
            </w:r>
          </w:p>
          <w:p w14:paraId="37651C08" w14:textId="77777777" w:rsidR="00F51848" w:rsidRPr="006012C7" w:rsidRDefault="00F51848" w:rsidP="007F08B2">
            <w:r w:rsidRPr="006012C7">
              <w:t>QPSK modulation is used for PDCCH.</w:t>
            </w:r>
          </w:p>
          <w:p w14:paraId="3CF14077" w14:textId="77777777" w:rsidR="00F51848" w:rsidRPr="00AE0B81" w:rsidRDefault="00F51848" w:rsidP="007F08B2">
            <w:pPr>
              <w:rPr>
                <w:highlight w:val="yellow"/>
                <w:lang w:eastAsia="zh-CN"/>
              </w:rPr>
            </w:pPr>
          </w:p>
        </w:tc>
      </w:tr>
    </w:tbl>
    <w:p w14:paraId="381C9FBF" w14:textId="77777777" w:rsidR="00F51848" w:rsidRDefault="00F51848" w:rsidP="00F51848">
      <w:pPr>
        <w:rPr>
          <w:lang w:val="en-GB" w:eastAsia="zh-CN"/>
        </w:rPr>
      </w:pPr>
    </w:p>
    <w:tbl>
      <w:tblPr>
        <w:tblStyle w:val="TableGrid"/>
        <w:tblW w:w="9310" w:type="dxa"/>
        <w:tblLook w:val="04A0" w:firstRow="1" w:lastRow="0" w:firstColumn="1" w:lastColumn="0" w:noHBand="0" w:noVBand="1"/>
      </w:tblPr>
      <w:tblGrid>
        <w:gridCol w:w="3005"/>
        <w:gridCol w:w="6305"/>
      </w:tblGrid>
      <w:tr w:rsidR="00F51848" w14:paraId="18F2340B" w14:textId="77777777" w:rsidTr="007F08B2">
        <w:tc>
          <w:tcPr>
            <w:tcW w:w="2972" w:type="dxa"/>
            <w:shd w:val="clear" w:color="auto" w:fill="FFC000"/>
          </w:tcPr>
          <w:p w14:paraId="3D293F39" w14:textId="77777777" w:rsidR="00F51848" w:rsidRDefault="00F51848" w:rsidP="007F08B2">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237" w:type="dxa"/>
            <w:shd w:val="clear" w:color="auto" w:fill="FFC000"/>
          </w:tcPr>
          <w:p w14:paraId="726B4991" w14:textId="77777777" w:rsidR="00F51848" w:rsidRDefault="00F51848" w:rsidP="007F08B2">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F51848" w14:paraId="2C702CDA" w14:textId="77777777" w:rsidTr="007F08B2">
        <w:tc>
          <w:tcPr>
            <w:tcW w:w="2972" w:type="dxa"/>
          </w:tcPr>
          <w:p w14:paraId="1EC340EC" w14:textId="17F09996" w:rsidR="00F51848" w:rsidRPr="00ED0CA3" w:rsidRDefault="00ED0CA3" w:rsidP="007F08B2">
            <w:pPr>
              <w:spacing w:after="0"/>
              <w:rPr>
                <w:rFonts w:eastAsia="Malgun Gothic"/>
                <w:szCs w:val="20"/>
                <w:lang w:eastAsia="ko-KR"/>
              </w:rPr>
            </w:pPr>
            <w:r>
              <w:rPr>
                <w:rFonts w:eastAsia="Malgun Gothic" w:hint="eastAsia"/>
                <w:szCs w:val="20"/>
                <w:lang w:eastAsia="ko-KR"/>
              </w:rPr>
              <w:t>LG Electronics</w:t>
            </w:r>
          </w:p>
        </w:tc>
        <w:tc>
          <w:tcPr>
            <w:tcW w:w="6237" w:type="dxa"/>
          </w:tcPr>
          <w:p w14:paraId="439E56AE" w14:textId="0440BEC7" w:rsidR="00F51848" w:rsidRPr="00ED0CA3" w:rsidRDefault="00ED0CA3" w:rsidP="007F08B2">
            <w:pPr>
              <w:spacing w:after="0"/>
              <w:rPr>
                <w:rFonts w:eastAsia="Malgun Gothic"/>
                <w:szCs w:val="20"/>
                <w:lang w:eastAsia="ko-KR"/>
              </w:rPr>
            </w:pPr>
            <w:r>
              <w:rPr>
                <w:rFonts w:eastAsia="Malgun Gothic" w:hint="eastAsia"/>
                <w:szCs w:val="20"/>
                <w:lang w:eastAsia="ko-KR"/>
              </w:rPr>
              <w:t>Support the TP.</w:t>
            </w:r>
          </w:p>
        </w:tc>
      </w:tr>
      <w:tr w:rsidR="00F51848" w14:paraId="3CDEBFB9" w14:textId="77777777" w:rsidTr="007F08B2">
        <w:tc>
          <w:tcPr>
            <w:tcW w:w="2972" w:type="dxa"/>
          </w:tcPr>
          <w:p w14:paraId="6675604A" w14:textId="47C5234D" w:rsidR="00F51848" w:rsidRDefault="0011720A" w:rsidP="007F08B2">
            <w:pPr>
              <w:spacing w:after="0"/>
              <w:rPr>
                <w:rFonts w:eastAsia="SimSun"/>
                <w:szCs w:val="20"/>
                <w:lang w:eastAsia="zh-CN"/>
              </w:rPr>
            </w:pPr>
            <w:r>
              <w:rPr>
                <w:rFonts w:eastAsia="SimSun"/>
                <w:szCs w:val="20"/>
                <w:lang w:eastAsia="zh-CN"/>
              </w:rPr>
              <w:t>Intel</w:t>
            </w:r>
          </w:p>
        </w:tc>
        <w:tc>
          <w:tcPr>
            <w:tcW w:w="6237" w:type="dxa"/>
          </w:tcPr>
          <w:p w14:paraId="3FFBE075" w14:textId="1127D90A" w:rsidR="00F51848" w:rsidRDefault="0011720A" w:rsidP="007F08B2">
            <w:pPr>
              <w:spacing w:after="0"/>
              <w:rPr>
                <w:rFonts w:eastAsia="SimSun"/>
                <w:szCs w:val="20"/>
                <w:lang w:eastAsia="zh-CN"/>
              </w:rPr>
            </w:pPr>
            <w:r>
              <w:rPr>
                <w:rFonts w:eastAsia="Malgun Gothic" w:hint="eastAsia"/>
                <w:szCs w:val="20"/>
                <w:lang w:eastAsia="ko-KR"/>
              </w:rPr>
              <w:t>Support the TP</w:t>
            </w:r>
          </w:p>
        </w:tc>
      </w:tr>
    </w:tbl>
    <w:p w14:paraId="486DE02B" w14:textId="77777777" w:rsidR="00F51848" w:rsidRPr="00E23887" w:rsidRDefault="00F51848" w:rsidP="00F51848">
      <w:pPr>
        <w:rPr>
          <w:lang w:val="en-GB" w:eastAsia="zh-CN"/>
        </w:rPr>
      </w:pPr>
    </w:p>
    <w:p w14:paraId="351E3351" w14:textId="77777777" w:rsidR="00F51848" w:rsidRDefault="00F51848" w:rsidP="00F51848">
      <w:pPr>
        <w:rPr>
          <w:lang w:val="en-GB" w:eastAsia="zh-CN"/>
        </w:rPr>
      </w:pPr>
    </w:p>
    <w:sectPr w:rsidR="00F51848" w:rsidSect="00E73E0E">
      <w:pgSz w:w="11909" w:h="16834"/>
      <w:pgMar w:top="1440" w:right="1152" w:bottom="1440"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88299E9" w14:textId="77777777" w:rsidR="00E504DF" w:rsidRDefault="00E504DF" w:rsidP="00245B37">
      <w:pPr>
        <w:spacing w:after="0" w:line="240" w:lineRule="auto"/>
      </w:pPr>
      <w:r>
        <w:separator/>
      </w:r>
    </w:p>
  </w:endnote>
  <w:endnote w:type="continuationSeparator" w:id="0">
    <w:p w14:paraId="4FACA2C6" w14:textId="77777777" w:rsidR="00E504DF" w:rsidRDefault="00E504DF" w:rsidP="00245B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e Regular">
    <w:altName w:val="Cambria"/>
    <w:panose1 w:val="00000000000000000000"/>
    <w:charset w:val="00"/>
    <w:family w:val="roman"/>
    <w:notTrueType/>
    <w:pitch w:val="default"/>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MS PMincho">
    <w:charset w:val="80"/>
    <w:family w:val="roman"/>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8F3949" w14:textId="77777777" w:rsidR="00E504DF" w:rsidRDefault="00E504DF" w:rsidP="00245B37">
      <w:pPr>
        <w:spacing w:after="0" w:line="240" w:lineRule="auto"/>
      </w:pPr>
      <w:r>
        <w:separator/>
      </w:r>
    </w:p>
  </w:footnote>
  <w:footnote w:type="continuationSeparator" w:id="0">
    <w:p w14:paraId="39083A5C" w14:textId="77777777" w:rsidR="00E504DF" w:rsidRDefault="00E504DF" w:rsidP="00245B3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BD0088"/>
    <w:multiLevelType w:val="hybridMultilevel"/>
    <w:tmpl w:val="14F0B554"/>
    <w:lvl w:ilvl="0" w:tplc="2BE20790">
      <w:numFmt w:val="bullet"/>
      <w:lvlText w:val="-"/>
      <w:lvlJc w:val="left"/>
      <w:pPr>
        <w:ind w:left="720" w:hanging="360"/>
      </w:pPr>
      <w:rPr>
        <w:rFonts w:ascii="Times New Roman" w:eastAsia="Batang" w:hAnsi="Times New Roman" w:cs="Times New Roman" w:hint="default"/>
      </w:rPr>
    </w:lvl>
    <w:lvl w:ilvl="1" w:tplc="2BE20790">
      <w:numFmt w:val="bullet"/>
      <w:lvlText w:val="-"/>
      <w:lvlJc w:val="left"/>
      <w:pPr>
        <w:ind w:left="1440" w:hanging="360"/>
      </w:pPr>
      <w:rPr>
        <w:rFonts w:ascii="Times New Roman" w:eastAsia="Batang"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9536876"/>
    <w:multiLevelType w:val="hybridMultilevel"/>
    <w:tmpl w:val="23C22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4" w15:restartNumberingAfterBreak="0">
    <w:nsid w:val="0D9E234C"/>
    <w:multiLevelType w:val="hybridMultilevel"/>
    <w:tmpl w:val="9FA6479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103744C2"/>
    <w:multiLevelType w:val="hybridMultilevel"/>
    <w:tmpl w:val="81004990"/>
    <w:lvl w:ilvl="0" w:tplc="2BE20790">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500083"/>
    <w:multiLevelType w:val="hybridMultilevel"/>
    <w:tmpl w:val="AEA0D71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8" w15:restartNumberingAfterBreak="0">
    <w:nsid w:val="245D4939"/>
    <w:multiLevelType w:val="multilevel"/>
    <w:tmpl w:val="245D4939"/>
    <w:lvl w:ilvl="0">
      <w:numFmt w:val="bullet"/>
      <w:lvlText w:val="-"/>
      <w:lvlJc w:val="left"/>
      <w:pPr>
        <w:ind w:left="780" w:hanging="42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5607B6A"/>
    <w:multiLevelType w:val="hybridMultilevel"/>
    <w:tmpl w:val="C7C20F9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2C27D1"/>
    <w:multiLevelType w:val="hybridMultilevel"/>
    <w:tmpl w:val="E4B80A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29D33492"/>
    <w:multiLevelType w:val="hybridMultilevel"/>
    <w:tmpl w:val="CFA44C8A"/>
    <w:lvl w:ilvl="0" w:tplc="DA30E39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E634120"/>
    <w:multiLevelType w:val="hybridMultilevel"/>
    <w:tmpl w:val="35402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47E7937"/>
    <w:multiLevelType w:val="hybridMultilevel"/>
    <w:tmpl w:val="E9983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8C17EB"/>
    <w:multiLevelType w:val="hybridMultilevel"/>
    <w:tmpl w:val="9F9CB6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7" w15:restartNumberingAfterBreak="0">
    <w:nsid w:val="3AA46647"/>
    <w:multiLevelType w:val="multilevel"/>
    <w:tmpl w:val="6A0854AC"/>
    <w:lvl w:ilvl="0">
      <w:start w:val="1"/>
      <w:numFmt w:val="decimal"/>
      <w:pStyle w:val="Proposal"/>
      <w:lvlText w:val="Proposal %1"/>
      <w:lvlJc w:val="left"/>
      <w:pPr>
        <w:tabs>
          <w:tab w:val="left" w:pos="2722"/>
        </w:tabs>
        <w:ind w:left="2722" w:hanging="1304"/>
      </w:pPr>
      <w:rPr>
        <w:rFonts w:hint="default"/>
        <w:b/>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D411A7A"/>
    <w:multiLevelType w:val="hybridMultilevel"/>
    <w:tmpl w:val="7AA21A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0" w15:restartNumberingAfterBreak="0">
    <w:nsid w:val="42E47514"/>
    <w:multiLevelType w:val="multilevel"/>
    <w:tmpl w:val="42E47514"/>
    <w:lvl w:ilvl="0">
      <w:start w:val="5"/>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45644761"/>
    <w:multiLevelType w:val="hybridMultilevel"/>
    <w:tmpl w:val="507617F6"/>
    <w:lvl w:ilvl="0" w:tplc="10CCCE6A">
      <w:start w:val="10"/>
      <w:numFmt w:val="bullet"/>
      <w:lvlText w:val="-"/>
      <w:lvlJc w:val="left"/>
      <w:pPr>
        <w:ind w:left="644" w:hanging="360"/>
      </w:pPr>
      <w:rPr>
        <w:rFonts w:ascii="Times New Roman" w:eastAsia="Calibri" w:hAnsi="Times New Roman" w:cs="Times New Roman" w:hint="default"/>
      </w:rPr>
    </w:lvl>
    <w:lvl w:ilvl="1" w:tplc="040B0003" w:tentative="1">
      <w:start w:val="1"/>
      <w:numFmt w:val="bullet"/>
      <w:lvlText w:val="o"/>
      <w:lvlJc w:val="left"/>
      <w:pPr>
        <w:ind w:left="1364" w:hanging="360"/>
      </w:pPr>
      <w:rPr>
        <w:rFonts w:ascii="Courier New" w:hAnsi="Courier New" w:cs="Courier New" w:hint="default"/>
      </w:rPr>
    </w:lvl>
    <w:lvl w:ilvl="2" w:tplc="040B0005" w:tentative="1">
      <w:start w:val="1"/>
      <w:numFmt w:val="bullet"/>
      <w:lvlText w:val=""/>
      <w:lvlJc w:val="left"/>
      <w:pPr>
        <w:ind w:left="2084" w:hanging="360"/>
      </w:pPr>
      <w:rPr>
        <w:rFonts w:ascii="Wingdings" w:hAnsi="Wingdings" w:hint="default"/>
      </w:rPr>
    </w:lvl>
    <w:lvl w:ilvl="3" w:tplc="040B0001" w:tentative="1">
      <w:start w:val="1"/>
      <w:numFmt w:val="bullet"/>
      <w:lvlText w:val=""/>
      <w:lvlJc w:val="left"/>
      <w:pPr>
        <w:ind w:left="2804" w:hanging="360"/>
      </w:pPr>
      <w:rPr>
        <w:rFonts w:ascii="Symbol" w:hAnsi="Symbol" w:hint="default"/>
      </w:rPr>
    </w:lvl>
    <w:lvl w:ilvl="4" w:tplc="040B0003" w:tentative="1">
      <w:start w:val="1"/>
      <w:numFmt w:val="bullet"/>
      <w:lvlText w:val="o"/>
      <w:lvlJc w:val="left"/>
      <w:pPr>
        <w:ind w:left="3524" w:hanging="360"/>
      </w:pPr>
      <w:rPr>
        <w:rFonts w:ascii="Courier New" w:hAnsi="Courier New" w:cs="Courier New" w:hint="default"/>
      </w:rPr>
    </w:lvl>
    <w:lvl w:ilvl="5" w:tplc="040B0005" w:tentative="1">
      <w:start w:val="1"/>
      <w:numFmt w:val="bullet"/>
      <w:lvlText w:val=""/>
      <w:lvlJc w:val="left"/>
      <w:pPr>
        <w:ind w:left="4244" w:hanging="360"/>
      </w:pPr>
      <w:rPr>
        <w:rFonts w:ascii="Wingdings" w:hAnsi="Wingdings" w:hint="default"/>
      </w:rPr>
    </w:lvl>
    <w:lvl w:ilvl="6" w:tplc="040B0001" w:tentative="1">
      <w:start w:val="1"/>
      <w:numFmt w:val="bullet"/>
      <w:lvlText w:val=""/>
      <w:lvlJc w:val="left"/>
      <w:pPr>
        <w:ind w:left="4964" w:hanging="360"/>
      </w:pPr>
      <w:rPr>
        <w:rFonts w:ascii="Symbol" w:hAnsi="Symbol" w:hint="default"/>
      </w:rPr>
    </w:lvl>
    <w:lvl w:ilvl="7" w:tplc="040B0003" w:tentative="1">
      <w:start w:val="1"/>
      <w:numFmt w:val="bullet"/>
      <w:lvlText w:val="o"/>
      <w:lvlJc w:val="left"/>
      <w:pPr>
        <w:ind w:left="5684" w:hanging="360"/>
      </w:pPr>
      <w:rPr>
        <w:rFonts w:ascii="Courier New" w:hAnsi="Courier New" w:cs="Courier New" w:hint="default"/>
      </w:rPr>
    </w:lvl>
    <w:lvl w:ilvl="8" w:tplc="040B0005" w:tentative="1">
      <w:start w:val="1"/>
      <w:numFmt w:val="bullet"/>
      <w:lvlText w:val=""/>
      <w:lvlJc w:val="left"/>
      <w:pPr>
        <w:ind w:left="6404" w:hanging="360"/>
      </w:pPr>
      <w:rPr>
        <w:rFonts w:ascii="Wingdings" w:hAnsi="Wingdings" w:hint="default"/>
      </w:rPr>
    </w:lvl>
  </w:abstractNum>
  <w:abstractNum w:abstractNumId="2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3" w15:restartNumberingAfterBreak="0">
    <w:nsid w:val="48C90BF8"/>
    <w:multiLevelType w:val="multilevel"/>
    <w:tmpl w:val="48C90BF8"/>
    <w:lvl w:ilvl="0">
      <w:start w:val="1"/>
      <w:numFmt w:val="bullet"/>
      <w:lvlText w:val="−"/>
      <w:lvlJc w:val="left"/>
      <w:pPr>
        <w:ind w:left="420" w:hanging="420"/>
      </w:pPr>
      <w:rPr>
        <w:rFonts w:ascii="Calibre Regular" w:hAnsi="Calibre Regular"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7" w15:restartNumberingAfterBreak="0">
    <w:nsid w:val="5A70433D"/>
    <w:multiLevelType w:val="multilevel"/>
    <w:tmpl w:val="5A70433D"/>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6A8C5B16"/>
    <w:multiLevelType w:val="hybridMultilevel"/>
    <w:tmpl w:val="557013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353BFD"/>
    <w:multiLevelType w:val="hybridMultilevel"/>
    <w:tmpl w:val="A71EDB44"/>
    <w:lvl w:ilvl="0" w:tplc="48C662A4">
      <w:start w:val="2"/>
      <w:numFmt w:val="bullet"/>
      <w:lvlText w:val="-"/>
      <w:lvlJc w:val="left"/>
      <w:pPr>
        <w:ind w:left="576" w:hanging="360"/>
      </w:pPr>
      <w:rPr>
        <w:rFonts w:ascii="Times New Roman" w:eastAsia="Batang" w:hAnsi="Times New Roman" w:cs="Times New Roman" w:hint="default"/>
        <w:b/>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30"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1" w15:restartNumberingAfterBreak="0">
    <w:nsid w:val="78634FEC"/>
    <w:multiLevelType w:val="hybridMultilevel"/>
    <w:tmpl w:val="C2363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3" w15:restartNumberingAfterBreak="0">
    <w:nsid w:val="7A3F1B02"/>
    <w:multiLevelType w:val="multilevel"/>
    <w:tmpl w:val="7A3F1B02"/>
    <w:lvl w:ilvl="0">
      <w:numFmt w:val="bullet"/>
      <w:lvlText w:val="-"/>
      <w:lvlJc w:val="left"/>
      <w:pPr>
        <w:ind w:left="780" w:hanging="42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7"/>
  </w:num>
  <w:num w:numId="2">
    <w:abstractNumId w:val="16"/>
  </w:num>
  <w:num w:numId="3">
    <w:abstractNumId w:val="34"/>
  </w:num>
  <w:num w:numId="4">
    <w:abstractNumId w:val="30"/>
  </w:num>
  <w:num w:numId="5">
    <w:abstractNumId w:val="26"/>
  </w:num>
  <w:num w:numId="6">
    <w:abstractNumId w:val="22"/>
  </w:num>
  <w:num w:numId="7">
    <w:abstractNumId w:val="24"/>
  </w:num>
  <w:num w:numId="8">
    <w:abstractNumId w:val="35"/>
  </w:num>
  <w:num w:numId="9">
    <w:abstractNumId w:val="25"/>
  </w:num>
  <w:num w:numId="10">
    <w:abstractNumId w:val="32"/>
  </w:num>
  <w:num w:numId="11">
    <w:abstractNumId w:val="19"/>
  </w:num>
  <w:num w:numId="12">
    <w:abstractNumId w:val="12"/>
  </w:num>
  <w:num w:numId="13">
    <w:abstractNumId w:val="17"/>
  </w:num>
  <w:num w:numId="14">
    <w:abstractNumId w:val="27"/>
  </w:num>
  <w:num w:numId="15">
    <w:abstractNumId w:val="23"/>
  </w:num>
  <w:num w:numId="16">
    <w:abstractNumId w:val="8"/>
  </w:num>
  <w:num w:numId="17">
    <w:abstractNumId w:val="20"/>
  </w:num>
  <w:num w:numId="18">
    <w:abstractNumId w:val="33"/>
  </w:num>
  <w:num w:numId="19">
    <w:abstractNumId w:val="21"/>
  </w:num>
  <w:num w:numId="20">
    <w:abstractNumId w:val="3"/>
  </w:num>
  <w:num w:numId="21">
    <w:abstractNumId w:val="11"/>
  </w:num>
  <w:num w:numId="22">
    <w:abstractNumId w:val="5"/>
  </w:num>
  <w:num w:numId="23">
    <w:abstractNumId w:val="0"/>
  </w:num>
  <w:num w:numId="24">
    <w:abstractNumId w:val="14"/>
  </w:num>
  <w:num w:numId="25">
    <w:abstractNumId w:val="31"/>
  </w:num>
  <w:num w:numId="26">
    <w:abstractNumId w:val="13"/>
  </w:num>
  <w:num w:numId="27">
    <w:abstractNumId w:val="28"/>
  </w:num>
  <w:num w:numId="28">
    <w:abstractNumId w:val="4"/>
  </w:num>
  <w:num w:numId="29">
    <w:abstractNumId w:val="9"/>
  </w:num>
  <w:num w:numId="30">
    <w:abstractNumId w:val="10"/>
  </w:num>
  <w:num w:numId="31">
    <w:abstractNumId w:val="1"/>
  </w:num>
  <w:num w:numId="32">
    <w:abstractNumId w:val="2"/>
  </w:num>
  <w:num w:numId="33">
    <w:abstractNumId w:val="15"/>
  </w:num>
  <w:num w:numId="34">
    <w:abstractNumId w:val="18"/>
  </w:num>
  <w:num w:numId="35">
    <w:abstractNumId w:val="6"/>
  </w:num>
  <w:num w:numId="36">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3E5"/>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38C"/>
    <w:rsid w:val="00116E52"/>
    <w:rsid w:val="00117058"/>
    <w:rsid w:val="0011720A"/>
    <w:rsid w:val="0011736B"/>
    <w:rsid w:val="001173CC"/>
    <w:rsid w:val="0011740B"/>
    <w:rsid w:val="00117C85"/>
    <w:rsid w:val="00120463"/>
    <w:rsid w:val="001205AE"/>
    <w:rsid w:val="001208B7"/>
    <w:rsid w:val="00120A1B"/>
    <w:rsid w:val="00120AC2"/>
    <w:rsid w:val="00120B13"/>
    <w:rsid w:val="00120F24"/>
    <w:rsid w:val="0012140C"/>
    <w:rsid w:val="00121804"/>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E13"/>
    <w:rsid w:val="00157FC3"/>
    <w:rsid w:val="001602F8"/>
    <w:rsid w:val="00160361"/>
    <w:rsid w:val="001605B9"/>
    <w:rsid w:val="00160739"/>
    <w:rsid w:val="00160869"/>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D42"/>
    <w:rsid w:val="00193F73"/>
    <w:rsid w:val="00193F77"/>
    <w:rsid w:val="00194339"/>
    <w:rsid w:val="00194773"/>
    <w:rsid w:val="00194848"/>
    <w:rsid w:val="00194A3C"/>
    <w:rsid w:val="00194C0A"/>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1B18"/>
    <w:rsid w:val="001C222F"/>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7E"/>
    <w:rsid w:val="001D62A8"/>
    <w:rsid w:val="001D6422"/>
    <w:rsid w:val="001D6567"/>
    <w:rsid w:val="001D65EE"/>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E7D3B"/>
    <w:rsid w:val="001F03CF"/>
    <w:rsid w:val="001F053E"/>
    <w:rsid w:val="001F0A8A"/>
    <w:rsid w:val="001F0E29"/>
    <w:rsid w:val="001F0FA9"/>
    <w:rsid w:val="001F1308"/>
    <w:rsid w:val="001F1525"/>
    <w:rsid w:val="001F155B"/>
    <w:rsid w:val="001F1E87"/>
    <w:rsid w:val="001F1EB6"/>
    <w:rsid w:val="001F1F24"/>
    <w:rsid w:val="001F1FE2"/>
    <w:rsid w:val="001F205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86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C7B"/>
    <w:rsid w:val="00206D15"/>
    <w:rsid w:val="00206E9A"/>
    <w:rsid w:val="00206F03"/>
    <w:rsid w:val="00207826"/>
    <w:rsid w:val="00207D2B"/>
    <w:rsid w:val="00207E60"/>
    <w:rsid w:val="00207FAF"/>
    <w:rsid w:val="00210860"/>
    <w:rsid w:val="002108C4"/>
    <w:rsid w:val="00210A75"/>
    <w:rsid w:val="00210A9C"/>
    <w:rsid w:val="00210B6A"/>
    <w:rsid w:val="00210FAC"/>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306"/>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57D"/>
    <w:rsid w:val="002416A0"/>
    <w:rsid w:val="002419A9"/>
    <w:rsid w:val="00241BCC"/>
    <w:rsid w:val="00241C84"/>
    <w:rsid w:val="0024201C"/>
    <w:rsid w:val="00242C4C"/>
    <w:rsid w:val="00242EF1"/>
    <w:rsid w:val="00243D61"/>
    <w:rsid w:val="00243E8F"/>
    <w:rsid w:val="002442B5"/>
    <w:rsid w:val="00244552"/>
    <w:rsid w:val="002448DE"/>
    <w:rsid w:val="00244F6B"/>
    <w:rsid w:val="00245026"/>
    <w:rsid w:val="0024509D"/>
    <w:rsid w:val="002451C5"/>
    <w:rsid w:val="00245682"/>
    <w:rsid w:val="00245B37"/>
    <w:rsid w:val="00245B5A"/>
    <w:rsid w:val="00245F1F"/>
    <w:rsid w:val="00245F2E"/>
    <w:rsid w:val="00246123"/>
    <w:rsid w:val="002462BB"/>
    <w:rsid w:val="0024663B"/>
    <w:rsid w:val="00246863"/>
    <w:rsid w:val="00246AF2"/>
    <w:rsid w:val="00247103"/>
    <w:rsid w:val="0024724C"/>
    <w:rsid w:val="0024784C"/>
    <w:rsid w:val="00247BAD"/>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EC1"/>
    <w:rsid w:val="00261FB9"/>
    <w:rsid w:val="0026248E"/>
    <w:rsid w:val="00262914"/>
    <w:rsid w:val="002629B3"/>
    <w:rsid w:val="00262FC1"/>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27A"/>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43"/>
    <w:rsid w:val="00284BAE"/>
    <w:rsid w:val="00284BEF"/>
    <w:rsid w:val="00284DA0"/>
    <w:rsid w:val="00285394"/>
    <w:rsid w:val="002853BC"/>
    <w:rsid w:val="002854A1"/>
    <w:rsid w:val="002859AF"/>
    <w:rsid w:val="00285ADA"/>
    <w:rsid w:val="002863B3"/>
    <w:rsid w:val="0028640F"/>
    <w:rsid w:val="002865A8"/>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109E"/>
    <w:rsid w:val="002A1881"/>
    <w:rsid w:val="002A1B1B"/>
    <w:rsid w:val="002A1C48"/>
    <w:rsid w:val="002A1E92"/>
    <w:rsid w:val="002A204D"/>
    <w:rsid w:val="002A257E"/>
    <w:rsid w:val="002A2582"/>
    <w:rsid w:val="002A2616"/>
    <w:rsid w:val="002A26E1"/>
    <w:rsid w:val="002A2A37"/>
    <w:rsid w:val="002A2D69"/>
    <w:rsid w:val="002A2F85"/>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C08"/>
    <w:rsid w:val="002C3500"/>
    <w:rsid w:val="002C387C"/>
    <w:rsid w:val="002C38B2"/>
    <w:rsid w:val="002C38DD"/>
    <w:rsid w:val="002C3A06"/>
    <w:rsid w:val="002C3CD0"/>
    <w:rsid w:val="002C3F9C"/>
    <w:rsid w:val="002C4039"/>
    <w:rsid w:val="002C420E"/>
    <w:rsid w:val="002C4264"/>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442"/>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8C9"/>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939"/>
    <w:rsid w:val="00307DCE"/>
    <w:rsid w:val="00310097"/>
    <w:rsid w:val="003100C8"/>
    <w:rsid w:val="00310194"/>
    <w:rsid w:val="0031052E"/>
    <w:rsid w:val="003106DE"/>
    <w:rsid w:val="00310A46"/>
    <w:rsid w:val="00310EC7"/>
    <w:rsid w:val="00311161"/>
    <w:rsid w:val="00311397"/>
    <w:rsid w:val="00311F68"/>
    <w:rsid w:val="00311F6F"/>
    <w:rsid w:val="00312400"/>
    <w:rsid w:val="00312739"/>
    <w:rsid w:val="00312A17"/>
    <w:rsid w:val="00312AD7"/>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C86"/>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744"/>
    <w:rsid w:val="00353A3D"/>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26"/>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4BC5"/>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5E4F"/>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32"/>
    <w:rsid w:val="003E3C50"/>
    <w:rsid w:val="003E3CD7"/>
    <w:rsid w:val="003E3E99"/>
    <w:rsid w:val="003E41E8"/>
    <w:rsid w:val="003E4858"/>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20"/>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B5D"/>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09E"/>
    <w:rsid w:val="00576589"/>
    <w:rsid w:val="005765AD"/>
    <w:rsid w:val="005765F5"/>
    <w:rsid w:val="00576600"/>
    <w:rsid w:val="00576AB3"/>
    <w:rsid w:val="00576CA9"/>
    <w:rsid w:val="00576D6C"/>
    <w:rsid w:val="00576DBE"/>
    <w:rsid w:val="005772DB"/>
    <w:rsid w:val="005779D3"/>
    <w:rsid w:val="00577A2E"/>
    <w:rsid w:val="00577AEC"/>
    <w:rsid w:val="00577FC0"/>
    <w:rsid w:val="00580380"/>
    <w:rsid w:val="00580395"/>
    <w:rsid w:val="00580501"/>
    <w:rsid w:val="00580713"/>
    <w:rsid w:val="005808F4"/>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A0"/>
    <w:rsid w:val="005D635F"/>
    <w:rsid w:val="005D648A"/>
    <w:rsid w:val="005D7023"/>
    <w:rsid w:val="005D718A"/>
    <w:rsid w:val="005D74F8"/>
    <w:rsid w:val="005D7754"/>
    <w:rsid w:val="005D7840"/>
    <w:rsid w:val="005D7AEA"/>
    <w:rsid w:val="005D7E0D"/>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22C"/>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07F"/>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232D"/>
    <w:rsid w:val="006424FE"/>
    <w:rsid w:val="00642835"/>
    <w:rsid w:val="00642A3F"/>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137"/>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A2C"/>
    <w:rsid w:val="00685C69"/>
    <w:rsid w:val="00685D9F"/>
    <w:rsid w:val="00685FD4"/>
    <w:rsid w:val="00686612"/>
    <w:rsid w:val="0068661E"/>
    <w:rsid w:val="006867B7"/>
    <w:rsid w:val="00686991"/>
    <w:rsid w:val="006869C9"/>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8C"/>
    <w:rsid w:val="00711340"/>
    <w:rsid w:val="0071145A"/>
    <w:rsid w:val="00711F24"/>
    <w:rsid w:val="00711F5E"/>
    <w:rsid w:val="0071265A"/>
    <w:rsid w:val="00712843"/>
    <w:rsid w:val="00712A40"/>
    <w:rsid w:val="00712C42"/>
    <w:rsid w:val="00712D48"/>
    <w:rsid w:val="0071301D"/>
    <w:rsid w:val="007130C0"/>
    <w:rsid w:val="0071320E"/>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7B5"/>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6BC3"/>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602"/>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644"/>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E8E"/>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390"/>
    <w:rsid w:val="007F36DB"/>
    <w:rsid w:val="007F3DC6"/>
    <w:rsid w:val="007F425E"/>
    <w:rsid w:val="007F440F"/>
    <w:rsid w:val="007F463D"/>
    <w:rsid w:val="007F4690"/>
    <w:rsid w:val="007F4DFB"/>
    <w:rsid w:val="007F4F39"/>
    <w:rsid w:val="007F5022"/>
    <w:rsid w:val="007F5024"/>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0B1"/>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48"/>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C8B"/>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BB4"/>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5E"/>
    <w:rsid w:val="00892BE5"/>
    <w:rsid w:val="0089387C"/>
    <w:rsid w:val="00893A6C"/>
    <w:rsid w:val="00893B46"/>
    <w:rsid w:val="00893C2D"/>
    <w:rsid w:val="00893E36"/>
    <w:rsid w:val="008940B6"/>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AFB"/>
    <w:rsid w:val="008D0D40"/>
    <w:rsid w:val="008D0FD4"/>
    <w:rsid w:val="008D1034"/>
    <w:rsid w:val="008D10EB"/>
    <w:rsid w:val="008D1253"/>
    <w:rsid w:val="008D1511"/>
    <w:rsid w:val="008D1653"/>
    <w:rsid w:val="008D17D5"/>
    <w:rsid w:val="008D197E"/>
    <w:rsid w:val="008D1BA8"/>
    <w:rsid w:val="008D2232"/>
    <w:rsid w:val="008D290C"/>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3FB8"/>
    <w:rsid w:val="008E408F"/>
    <w:rsid w:val="008E4526"/>
    <w:rsid w:val="008E4CA9"/>
    <w:rsid w:val="008E4DE6"/>
    <w:rsid w:val="008E54A3"/>
    <w:rsid w:val="008E55B7"/>
    <w:rsid w:val="008E5BF2"/>
    <w:rsid w:val="008E5C81"/>
    <w:rsid w:val="008E6017"/>
    <w:rsid w:val="008E6A05"/>
    <w:rsid w:val="008E73FA"/>
    <w:rsid w:val="008E7468"/>
    <w:rsid w:val="008E7663"/>
    <w:rsid w:val="008E780F"/>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191"/>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774"/>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51BA"/>
    <w:rsid w:val="009A55DD"/>
    <w:rsid w:val="009A5837"/>
    <w:rsid w:val="009A5B3A"/>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326"/>
    <w:rsid w:val="009C68C6"/>
    <w:rsid w:val="009C6943"/>
    <w:rsid w:val="009C696B"/>
    <w:rsid w:val="009C6E1A"/>
    <w:rsid w:val="009C6E96"/>
    <w:rsid w:val="009C7320"/>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16F"/>
    <w:rsid w:val="009E058F"/>
    <w:rsid w:val="009E09C3"/>
    <w:rsid w:val="009E0A9E"/>
    <w:rsid w:val="009E186E"/>
    <w:rsid w:val="009E19A2"/>
    <w:rsid w:val="009E1D83"/>
    <w:rsid w:val="009E22CA"/>
    <w:rsid w:val="009E2B01"/>
    <w:rsid w:val="009E2DAB"/>
    <w:rsid w:val="009E31C9"/>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962"/>
    <w:rsid w:val="009F3FB5"/>
    <w:rsid w:val="009F485C"/>
    <w:rsid w:val="009F48F2"/>
    <w:rsid w:val="009F4CF3"/>
    <w:rsid w:val="009F4FCC"/>
    <w:rsid w:val="009F521F"/>
    <w:rsid w:val="009F53A9"/>
    <w:rsid w:val="009F553C"/>
    <w:rsid w:val="009F57C3"/>
    <w:rsid w:val="009F59F8"/>
    <w:rsid w:val="009F5CB0"/>
    <w:rsid w:val="009F5D0C"/>
    <w:rsid w:val="009F5E3F"/>
    <w:rsid w:val="009F6724"/>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27CE9"/>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A94"/>
    <w:rsid w:val="00A43D47"/>
    <w:rsid w:val="00A43F1F"/>
    <w:rsid w:val="00A43F37"/>
    <w:rsid w:val="00A43F77"/>
    <w:rsid w:val="00A44090"/>
    <w:rsid w:val="00A440ED"/>
    <w:rsid w:val="00A4466F"/>
    <w:rsid w:val="00A449E1"/>
    <w:rsid w:val="00A44C89"/>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A7E97"/>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96"/>
    <w:rsid w:val="00AC2CF2"/>
    <w:rsid w:val="00AC2F83"/>
    <w:rsid w:val="00AC3305"/>
    <w:rsid w:val="00AC3DFC"/>
    <w:rsid w:val="00AC43C6"/>
    <w:rsid w:val="00AC45AE"/>
    <w:rsid w:val="00AC47E2"/>
    <w:rsid w:val="00AC49A7"/>
    <w:rsid w:val="00AC4C93"/>
    <w:rsid w:val="00AC4EB3"/>
    <w:rsid w:val="00AC4FBF"/>
    <w:rsid w:val="00AC509D"/>
    <w:rsid w:val="00AC6496"/>
    <w:rsid w:val="00AC6519"/>
    <w:rsid w:val="00AC6CCE"/>
    <w:rsid w:val="00AC74B0"/>
    <w:rsid w:val="00AC74DA"/>
    <w:rsid w:val="00AC7A2B"/>
    <w:rsid w:val="00AC7C25"/>
    <w:rsid w:val="00AD01DD"/>
    <w:rsid w:val="00AD0A51"/>
    <w:rsid w:val="00AD0AB8"/>
    <w:rsid w:val="00AD0B37"/>
    <w:rsid w:val="00AD0DB2"/>
    <w:rsid w:val="00AD1029"/>
    <w:rsid w:val="00AD11F7"/>
    <w:rsid w:val="00AD18DE"/>
    <w:rsid w:val="00AD1D7F"/>
    <w:rsid w:val="00AD1DB5"/>
    <w:rsid w:val="00AD1DB7"/>
    <w:rsid w:val="00AD1F26"/>
    <w:rsid w:val="00AD20B1"/>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B81"/>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800"/>
    <w:rsid w:val="00B13868"/>
    <w:rsid w:val="00B13D9A"/>
    <w:rsid w:val="00B13EAB"/>
    <w:rsid w:val="00B140EA"/>
    <w:rsid w:val="00B14195"/>
    <w:rsid w:val="00B14787"/>
    <w:rsid w:val="00B14A36"/>
    <w:rsid w:val="00B14D24"/>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22E"/>
    <w:rsid w:val="00B50399"/>
    <w:rsid w:val="00B50585"/>
    <w:rsid w:val="00B506C0"/>
    <w:rsid w:val="00B5074C"/>
    <w:rsid w:val="00B5093A"/>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59FF"/>
    <w:rsid w:val="00B65AE0"/>
    <w:rsid w:val="00B66039"/>
    <w:rsid w:val="00B663BD"/>
    <w:rsid w:val="00B6653F"/>
    <w:rsid w:val="00B6676E"/>
    <w:rsid w:val="00B66863"/>
    <w:rsid w:val="00B67B09"/>
    <w:rsid w:val="00B67C0F"/>
    <w:rsid w:val="00B67C87"/>
    <w:rsid w:val="00B67E0D"/>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8A4"/>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3444"/>
    <w:rsid w:val="00B836ED"/>
    <w:rsid w:val="00B838EC"/>
    <w:rsid w:val="00B8399A"/>
    <w:rsid w:val="00B83AEB"/>
    <w:rsid w:val="00B83D1C"/>
    <w:rsid w:val="00B84042"/>
    <w:rsid w:val="00B84CFD"/>
    <w:rsid w:val="00B850DD"/>
    <w:rsid w:val="00B853BE"/>
    <w:rsid w:val="00B85716"/>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6D"/>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2C"/>
    <w:rsid w:val="00BA79BF"/>
    <w:rsid w:val="00BA7D29"/>
    <w:rsid w:val="00BA7E95"/>
    <w:rsid w:val="00BA7F0F"/>
    <w:rsid w:val="00BB0727"/>
    <w:rsid w:val="00BB0FD4"/>
    <w:rsid w:val="00BB13AF"/>
    <w:rsid w:val="00BB143D"/>
    <w:rsid w:val="00BB152E"/>
    <w:rsid w:val="00BB1548"/>
    <w:rsid w:val="00BB1884"/>
    <w:rsid w:val="00BB1979"/>
    <w:rsid w:val="00BB19F8"/>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818"/>
    <w:rsid w:val="00BD5D4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C63"/>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93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2BDB"/>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1"/>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64F"/>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E13"/>
    <w:rsid w:val="00CF11C6"/>
    <w:rsid w:val="00CF19DA"/>
    <w:rsid w:val="00CF1BCE"/>
    <w:rsid w:val="00CF1C2A"/>
    <w:rsid w:val="00CF1C7F"/>
    <w:rsid w:val="00CF1CC0"/>
    <w:rsid w:val="00CF224C"/>
    <w:rsid w:val="00CF2256"/>
    <w:rsid w:val="00CF24D1"/>
    <w:rsid w:val="00CF24F8"/>
    <w:rsid w:val="00CF25C5"/>
    <w:rsid w:val="00CF2653"/>
    <w:rsid w:val="00CF2676"/>
    <w:rsid w:val="00CF27DF"/>
    <w:rsid w:val="00CF2B94"/>
    <w:rsid w:val="00CF2F04"/>
    <w:rsid w:val="00CF2F05"/>
    <w:rsid w:val="00CF343B"/>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5C7"/>
    <w:rsid w:val="00D22A20"/>
    <w:rsid w:val="00D22C4D"/>
    <w:rsid w:val="00D23298"/>
    <w:rsid w:val="00D233F1"/>
    <w:rsid w:val="00D237CD"/>
    <w:rsid w:val="00D23F99"/>
    <w:rsid w:val="00D23FFE"/>
    <w:rsid w:val="00D24064"/>
    <w:rsid w:val="00D246A3"/>
    <w:rsid w:val="00D246E5"/>
    <w:rsid w:val="00D24ED2"/>
    <w:rsid w:val="00D256A7"/>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855"/>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6E3D"/>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64F"/>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B22"/>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456"/>
    <w:rsid w:val="00E14665"/>
    <w:rsid w:val="00E146EB"/>
    <w:rsid w:val="00E14A01"/>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5C5"/>
    <w:rsid w:val="00E23924"/>
    <w:rsid w:val="00E23A11"/>
    <w:rsid w:val="00E23E42"/>
    <w:rsid w:val="00E23FB7"/>
    <w:rsid w:val="00E24640"/>
    <w:rsid w:val="00E24703"/>
    <w:rsid w:val="00E247AF"/>
    <w:rsid w:val="00E24A27"/>
    <w:rsid w:val="00E25425"/>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637"/>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2EF"/>
    <w:rsid w:val="00E4744F"/>
    <w:rsid w:val="00E4791B"/>
    <w:rsid w:val="00E47AE2"/>
    <w:rsid w:val="00E47E31"/>
    <w:rsid w:val="00E47EBA"/>
    <w:rsid w:val="00E500BC"/>
    <w:rsid w:val="00E504DF"/>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3E0E"/>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74A"/>
    <w:rsid w:val="00E80874"/>
    <w:rsid w:val="00E80D7E"/>
    <w:rsid w:val="00E80DF4"/>
    <w:rsid w:val="00E80E5B"/>
    <w:rsid w:val="00E8152C"/>
    <w:rsid w:val="00E816C5"/>
    <w:rsid w:val="00E8172B"/>
    <w:rsid w:val="00E81743"/>
    <w:rsid w:val="00E819AA"/>
    <w:rsid w:val="00E81CE0"/>
    <w:rsid w:val="00E81DAE"/>
    <w:rsid w:val="00E81E7C"/>
    <w:rsid w:val="00E8224D"/>
    <w:rsid w:val="00E824B3"/>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635"/>
    <w:rsid w:val="00E9063F"/>
    <w:rsid w:val="00E909A1"/>
    <w:rsid w:val="00E90BFF"/>
    <w:rsid w:val="00E90CEF"/>
    <w:rsid w:val="00E912AC"/>
    <w:rsid w:val="00E91471"/>
    <w:rsid w:val="00E914CB"/>
    <w:rsid w:val="00E91BFB"/>
    <w:rsid w:val="00E91CAD"/>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A006B"/>
    <w:rsid w:val="00EA066D"/>
    <w:rsid w:val="00EA0A44"/>
    <w:rsid w:val="00EA0E4A"/>
    <w:rsid w:val="00EA0EDB"/>
    <w:rsid w:val="00EA1959"/>
    <w:rsid w:val="00EA1A54"/>
    <w:rsid w:val="00EA1B9A"/>
    <w:rsid w:val="00EA20E5"/>
    <w:rsid w:val="00EA21C3"/>
    <w:rsid w:val="00EA2226"/>
    <w:rsid w:val="00EA26FC"/>
    <w:rsid w:val="00EA272A"/>
    <w:rsid w:val="00EA2BA8"/>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CA3"/>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4A20"/>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6F9"/>
    <w:rsid w:val="00F27C34"/>
    <w:rsid w:val="00F27C51"/>
    <w:rsid w:val="00F27E0B"/>
    <w:rsid w:val="00F27E46"/>
    <w:rsid w:val="00F301C2"/>
    <w:rsid w:val="00F3023C"/>
    <w:rsid w:val="00F302E1"/>
    <w:rsid w:val="00F3035B"/>
    <w:rsid w:val="00F3035E"/>
    <w:rsid w:val="00F30578"/>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7A2"/>
    <w:rsid w:val="00F5091A"/>
    <w:rsid w:val="00F5101B"/>
    <w:rsid w:val="00F512B2"/>
    <w:rsid w:val="00F5137F"/>
    <w:rsid w:val="00F51848"/>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A80"/>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6205"/>
    <w:rsid w:val="00F8657A"/>
    <w:rsid w:val="00F8679A"/>
    <w:rsid w:val="00F867BF"/>
    <w:rsid w:val="00F86BAE"/>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D1"/>
    <w:rsid w:val="00FF6CC0"/>
    <w:rsid w:val="00FF6F8D"/>
    <w:rsid w:val="00FF7017"/>
    <w:rsid w:val="00FF7332"/>
    <w:rsid w:val="00FF7512"/>
    <w:rsid w:val="00FF7513"/>
    <w:rsid w:val="00FF7563"/>
    <w:rsid w:val="00FF7A4F"/>
    <w:rsid w:val="00FF7C5C"/>
    <w:rsid w:val="118C58CF"/>
    <w:rsid w:val="221768BD"/>
    <w:rsid w:val="38FC3BA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17275B6E"/>
  <w15:docId w15:val="{A9767746-7DEA-4570-ACA5-938EB7E02A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aliases w:val="cap,cap1,cap2,cap11,Caption Char1 Char,cap Char Char1,Caption Char Char1 Char,cap Char Char Char Char Char Char Char,Caption Char1,Caption Char2,Caption Char Char Char,Caption Char Char1,fig and tbl,fighead2,Table Caption,fighead21"/>
    <w:basedOn w:val="Normal"/>
    <w:next w:val="Normal"/>
    <w:link w:val="CaptionChar"/>
    <w:uiPriority w:val="99"/>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0">
    <w:name w:val="1"/>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tionChar">
    <w:name w:val="Caption Char"/>
    <w:aliases w:val="cap Char1,cap1 Char1,cap2 Char1,cap11 Char1,Caption Char1 Char Char1,cap Char Char1 Char1,Caption Char Char1 Char Char1,cap Char Char Char Char Char Char Char Char1,Caption Char1 Char2,Caption Char2 Char1,Caption Char Char Char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aliases w:val="- Bullets,列出段落,Lista1,?? ??,?????,????,列出段落1,中等深浅网格 1 - 着色 21,列表段落,¥¡¡¡¡ì¬º¥¹¥È¶ÎÂä,ÁÐ³ö¶ÎÂä,¥ê¥¹¥È¶ÎÂä,列表段落1,—ño’i—Ž,1st level - Bullet List Paragraph,Lettre d'introduction,Paragrafo elenco,Normal bullet 2,Bullet list,목록단락,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rPr>
      <w:sz w:val="22"/>
      <w:szCs w:val="22"/>
      <w:lang w:val="en-GB" w:eastAsia="en-US"/>
    </w:rPr>
  </w:style>
  <w:style w:type="character" w:customStyle="1" w:styleId="TitleChar">
    <w:name w:val="Title Char"/>
    <w:link w:val="Title"/>
    <w:rPr>
      <w:rFonts w:ascii="Cambria" w:hAnsi="Cambria" w:cs="Times New Roman"/>
      <w:b/>
      <w:bCs/>
      <w:sz w:val="32"/>
      <w:szCs w:val="32"/>
      <w:lang w:eastAsia="en-US"/>
    </w:rPr>
  </w:style>
  <w:style w:type="paragraph" w:customStyle="1" w:styleId="TAL">
    <w:name w:val="TAL"/>
    <w:basedOn w:val="Normal"/>
    <w:link w:val="TALCar"/>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pPr>
      <w:numPr>
        <w:numId w:val="5"/>
      </w:numPr>
      <w:spacing w:after="50" w:line="180" w:lineRule="exact"/>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uiPriority w:val="99"/>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pPr>
      <w:overflowPunct w:val="0"/>
      <w:snapToGrid/>
      <w:spacing w:after="0"/>
      <w:textAlignment w:val="baseline"/>
    </w:pPr>
    <w:rPr>
      <w:rFonts w:eastAsia="Times New Roman"/>
      <w:sz w:val="20"/>
      <w:szCs w:val="20"/>
      <w:lang w:val="en-GB" w:eastAsia="en-GB"/>
    </w:rPr>
  </w:style>
  <w:style w:type="paragraph" w:customStyle="1" w:styleId="NW">
    <w:name w:val="NW"/>
    <w:basedOn w:val="NO"/>
  </w:style>
  <w:style w:type="paragraph" w:customStyle="1" w:styleId="EW">
    <w:name w:val="EW"/>
    <w:basedOn w:val="EX"/>
  </w:style>
  <w:style w:type="paragraph" w:customStyle="1" w:styleId="EditorsNote">
    <w:name w:val="Editor's Note"/>
    <w:basedOn w:val="NO"/>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pPr>
      <w:ind w:left="851" w:hanging="851"/>
    </w:pPr>
    <w:rPr>
      <w:szCs w:val="20"/>
      <w:lang w:val="en-GB" w:eastAsia="en-GB"/>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style>
  <w:style w:type="paragraph" w:customStyle="1" w:styleId="ZTD">
    <w:name w:val="ZTD"/>
    <w:basedOn w:val="ZB"/>
    <w:pPr>
      <w:framePr w:wrap="notBeside"/>
    </w:pPr>
  </w:style>
  <w:style w:type="paragraph" w:customStyle="1" w:styleId="ZV">
    <w:name w:val="ZV"/>
    <w:basedOn w:val="ZU"/>
    <w:qFormat/>
    <w:pPr>
      <w:framePr w:wrap="notBeside"/>
    </w:pPr>
  </w:style>
  <w:style w:type="paragraph" w:customStyle="1" w:styleId="INDENT1">
    <w:name w:val="INDENT1"/>
    <w:basedOn w:val="Normal"/>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style>
  <w:style w:type="paragraph" w:customStyle="1" w:styleId="CRfront">
    <w:name w:val="CR_front"/>
    <w:next w:val="Normal"/>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pPr>
      <w:widowControl/>
      <w:numPr>
        <w:numId w:val="7"/>
      </w:numPr>
      <w:spacing w:after="120"/>
    </w:pPr>
    <w:rPr>
      <w:rFonts w:eastAsia="MS Mincho"/>
      <w:lang w:val="en-US"/>
    </w:rPr>
  </w:style>
  <w:style w:type="paragraph" w:customStyle="1" w:styleId="textintend2">
    <w:name w:val="text intend 2"/>
    <w:basedOn w:val="tex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rPr>
      <w:rFonts w:ascii="Arial" w:hAnsi="Arial"/>
      <w:sz w:val="24"/>
      <w:lang w:val="en-GB" w:eastAsia="ja-JP" w:bidi="ar-SA"/>
    </w:rPr>
  </w:style>
  <w:style w:type="table" w:customStyle="1" w:styleId="TableGrid1">
    <w:name w:val="Table Grid1"/>
    <w:basedOn w:val="TableNormal"/>
    <w:uiPriority w:val="59"/>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rPr>
      <w:b/>
      <w:bCs/>
      <w:sz w:val="28"/>
      <w:szCs w:val="28"/>
      <w:lang w:eastAsia="en-US"/>
    </w:rPr>
  </w:style>
  <w:style w:type="character" w:customStyle="1" w:styleId="Heading5Char">
    <w:name w:val="Heading 5 Char"/>
    <w:link w:val="Heading5"/>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rPr>
      <w:sz w:val="22"/>
      <w:szCs w:val="22"/>
      <w:lang w:eastAsia="en-US"/>
    </w:rPr>
  </w:style>
  <w:style w:type="character" w:customStyle="1" w:styleId="List3Char">
    <w:name w:val="List 3 Char"/>
    <w:link w:val="List3"/>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rPr>
      <w:rFonts w:ascii="Arial" w:eastAsia="Times New Roman" w:hAnsi="Arial"/>
      <w:sz w:val="24"/>
      <w:lang w:val="en-GB" w:eastAsia="en-US"/>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pPr>
      <w:keepNext/>
      <w:tabs>
        <w:tab w:val="left" w:pos="-1134"/>
      </w:tabs>
      <w:autoSpaceDE w:val="0"/>
      <w:autoSpaceDN w:val="0"/>
      <w:adjustRightInd w:val="0"/>
      <w:spacing w:before="60" w:after="60"/>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列出段落 Char,Lista1 Char,?? ?? Char,????? Char,???? Char,列出段落1 Char,中等深浅网格 1 - 着色 21 Char,列表段落 Char,¥¡¡¡¡ì¬º¥¹¥È¶ÎÂä Char,ÁÐ³ö¶ÎÂä Char,¥ê¥¹¥È¶ÎÂä Char,列表段落1 Char,—ño’i—Ž Char,1st level - Bullet 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B1Char">
    <w:name w:val="B1 Char"/>
    <w:basedOn w:val="DefaultParagraphFon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uiPriority w:val="99"/>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rPr>
      <w:rFonts w:asciiTheme="minorHAnsi" w:eastAsiaTheme="minorHAnsi" w:hAnsiTheme="minorHAnsi" w:cstheme="minorBidi"/>
      <w:b/>
      <w:bCs/>
      <w:sz w:val="22"/>
      <w:szCs w:val="22"/>
      <w:lang w:eastAsia="en-US"/>
    </w:rPr>
  </w:style>
  <w:style w:type="paragraph" w:customStyle="1" w:styleId="1">
    <w:name w:val="段落番号1"/>
    <w:basedOn w:val="Heading1"/>
    <w:next w:val="Normal"/>
    <w:rsid w:val="00364B26"/>
    <w:pPr>
      <w:keepLines w:val="0"/>
      <w:widowControl w:val="0"/>
      <w:numPr>
        <w:numId w:val="20"/>
      </w:numPr>
      <w:pBdr>
        <w:top w:val="none" w:sz="0" w:space="0" w:color="auto"/>
      </w:pBdr>
      <w:tabs>
        <w:tab w:val="clear" w:pos="432"/>
        <w:tab w:val="clear" w:pos="709"/>
      </w:tabs>
      <w:overflowPunct/>
      <w:autoSpaceDE/>
      <w:autoSpaceDN/>
      <w:adjustRightInd/>
      <w:spacing w:before="0" w:afterLines="50" w:after="0" w:line="320" w:lineRule="exact"/>
      <w:ind w:left="100" w:hangingChars="100" w:hanging="100"/>
      <w:textAlignment w:val="auto"/>
    </w:pPr>
    <w:rPr>
      <w:rFonts w:ascii="Times New Roman" w:eastAsia="MS Mincho" w:hAnsi="Times New Roman" w:cs="Times New Roman"/>
      <w:kern w:val="2"/>
      <w:sz w:val="21"/>
      <w:szCs w:val="24"/>
      <w:lang w:val="en-US" w:eastAsia="ja-JP"/>
    </w:rPr>
  </w:style>
  <w:style w:type="paragraph" w:customStyle="1" w:styleId="2">
    <w:name w:val="段落番号2"/>
    <w:basedOn w:val="1"/>
    <w:next w:val="Normal"/>
    <w:rsid w:val="00364B26"/>
    <w:pPr>
      <w:numPr>
        <w:ilvl w:val="1"/>
      </w:numPr>
      <w:ind w:left="200" w:hangingChars="200" w:hanging="200"/>
    </w:pPr>
    <w:rPr>
      <w:rFonts w:eastAsia="MS PMincho"/>
    </w:rPr>
  </w:style>
  <w:style w:type="paragraph" w:customStyle="1" w:styleId="3">
    <w:name w:val="段落番号3"/>
    <w:basedOn w:val="1"/>
    <w:next w:val="Normal"/>
    <w:rsid w:val="00364B26"/>
    <w:pPr>
      <w:numPr>
        <w:ilvl w:val="2"/>
      </w:numPr>
      <w:ind w:left="250" w:hangingChars="250" w:hanging="250"/>
    </w:pPr>
  </w:style>
  <w:style w:type="character" w:customStyle="1" w:styleId="B11">
    <w:name w:val="B1 (文字)"/>
    <w:rsid w:val="00E8074A"/>
    <w:rPr>
      <w:rFonts w:eastAsia="Times New Roman"/>
      <w:lang w:val="en-GB" w:eastAsia="en-GB"/>
    </w:rPr>
  </w:style>
  <w:style w:type="character" w:customStyle="1" w:styleId="CaptionChar3">
    <w:name w:val="Caption Char3"/>
    <w:aliases w:val="cap Char,cap1 Char,cap2 Char,cap11 Char,Caption Char Char,Caption Char1 Char Char,cap Char Char1 Char,Caption Char Char1 Char Char,cap Char Char Char Char Char Char Char Char,Caption Char1 Char1,Caption Char2 Char,Caption Char Char1 Char1"/>
    <w:uiPriority w:val="99"/>
    <w:rsid w:val="00AE0B81"/>
    <w:rPr>
      <w:b/>
      <w:bCs/>
      <w:kern w:val="2"/>
      <w:lang w:val="en-GB"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2300140">
      <w:bodyDiv w:val="1"/>
      <w:marLeft w:val="0"/>
      <w:marRight w:val="0"/>
      <w:marTop w:val="0"/>
      <w:marBottom w:val="0"/>
      <w:divBdr>
        <w:top w:val="none" w:sz="0" w:space="0" w:color="auto"/>
        <w:left w:val="none" w:sz="0" w:space="0" w:color="auto"/>
        <w:bottom w:val="none" w:sz="0" w:space="0" w:color="auto"/>
        <w:right w:val="none" w:sz="0" w:space="0" w:color="auto"/>
      </w:divBdr>
    </w:div>
    <w:div w:id="283344448">
      <w:bodyDiv w:val="1"/>
      <w:marLeft w:val="0"/>
      <w:marRight w:val="0"/>
      <w:marTop w:val="0"/>
      <w:marBottom w:val="0"/>
      <w:divBdr>
        <w:top w:val="none" w:sz="0" w:space="0" w:color="auto"/>
        <w:left w:val="none" w:sz="0" w:space="0" w:color="auto"/>
        <w:bottom w:val="none" w:sz="0" w:space="0" w:color="auto"/>
        <w:right w:val="none" w:sz="0" w:space="0" w:color="auto"/>
      </w:divBdr>
    </w:div>
    <w:div w:id="472871643">
      <w:bodyDiv w:val="1"/>
      <w:marLeft w:val="0"/>
      <w:marRight w:val="0"/>
      <w:marTop w:val="0"/>
      <w:marBottom w:val="0"/>
      <w:divBdr>
        <w:top w:val="none" w:sz="0" w:space="0" w:color="auto"/>
        <w:left w:val="none" w:sz="0" w:space="0" w:color="auto"/>
        <w:bottom w:val="none" w:sz="0" w:space="0" w:color="auto"/>
        <w:right w:val="none" w:sz="0" w:space="0" w:color="auto"/>
      </w:divBdr>
    </w:div>
    <w:div w:id="553389790">
      <w:bodyDiv w:val="1"/>
      <w:marLeft w:val="0"/>
      <w:marRight w:val="0"/>
      <w:marTop w:val="0"/>
      <w:marBottom w:val="0"/>
      <w:divBdr>
        <w:top w:val="none" w:sz="0" w:space="0" w:color="auto"/>
        <w:left w:val="none" w:sz="0" w:space="0" w:color="auto"/>
        <w:bottom w:val="none" w:sz="0" w:space="0" w:color="auto"/>
        <w:right w:val="none" w:sz="0" w:space="0" w:color="auto"/>
      </w:divBdr>
    </w:div>
    <w:div w:id="565455153">
      <w:bodyDiv w:val="1"/>
      <w:marLeft w:val="0"/>
      <w:marRight w:val="0"/>
      <w:marTop w:val="0"/>
      <w:marBottom w:val="0"/>
      <w:divBdr>
        <w:top w:val="none" w:sz="0" w:space="0" w:color="auto"/>
        <w:left w:val="none" w:sz="0" w:space="0" w:color="auto"/>
        <w:bottom w:val="none" w:sz="0" w:space="0" w:color="auto"/>
        <w:right w:val="none" w:sz="0" w:space="0" w:color="auto"/>
      </w:divBdr>
    </w:div>
    <w:div w:id="666858745">
      <w:bodyDiv w:val="1"/>
      <w:marLeft w:val="0"/>
      <w:marRight w:val="0"/>
      <w:marTop w:val="0"/>
      <w:marBottom w:val="0"/>
      <w:divBdr>
        <w:top w:val="none" w:sz="0" w:space="0" w:color="auto"/>
        <w:left w:val="none" w:sz="0" w:space="0" w:color="auto"/>
        <w:bottom w:val="none" w:sz="0" w:space="0" w:color="auto"/>
        <w:right w:val="none" w:sz="0" w:space="0" w:color="auto"/>
      </w:divBdr>
    </w:div>
    <w:div w:id="1095130696">
      <w:bodyDiv w:val="1"/>
      <w:marLeft w:val="0"/>
      <w:marRight w:val="0"/>
      <w:marTop w:val="0"/>
      <w:marBottom w:val="0"/>
      <w:divBdr>
        <w:top w:val="none" w:sz="0" w:space="0" w:color="auto"/>
        <w:left w:val="none" w:sz="0" w:space="0" w:color="auto"/>
        <w:bottom w:val="none" w:sz="0" w:space="0" w:color="auto"/>
        <w:right w:val="none" w:sz="0" w:space="0" w:color="auto"/>
      </w:divBdr>
    </w:div>
    <w:div w:id="1138650714">
      <w:bodyDiv w:val="1"/>
      <w:marLeft w:val="0"/>
      <w:marRight w:val="0"/>
      <w:marTop w:val="0"/>
      <w:marBottom w:val="0"/>
      <w:divBdr>
        <w:top w:val="none" w:sz="0" w:space="0" w:color="auto"/>
        <w:left w:val="none" w:sz="0" w:space="0" w:color="auto"/>
        <w:bottom w:val="none" w:sz="0" w:space="0" w:color="auto"/>
        <w:right w:val="none" w:sz="0" w:space="0" w:color="auto"/>
      </w:divBdr>
    </w:div>
    <w:div w:id="1325012155">
      <w:bodyDiv w:val="1"/>
      <w:marLeft w:val="0"/>
      <w:marRight w:val="0"/>
      <w:marTop w:val="0"/>
      <w:marBottom w:val="0"/>
      <w:divBdr>
        <w:top w:val="none" w:sz="0" w:space="0" w:color="auto"/>
        <w:left w:val="none" w:sz="0" w:space="0" w:color="auto"/>
        <w:bottom w:val="none" w:sz="0" w:space="0" w:color="auto"/>
        <w:right w:val="none" w:sz="0" w:space="0" w:color="auto"/>
      </w:divBdr>
    </w:div>
    <w:div w:id="1432164085">
      <w:bodyDiv w:val="1"/>
      <w:marLeft w:val="0"/>
      <w:marRight w:val="0"/>
      <w:marTop w:val="0"/>
      <w:marBottom w:val="0"/>
      <w:divBdr>
        <w:top w:val="none" w:sz="0" w:space="0" w:color="auto"/>
        <w:left w:val="none" w:sz="0" w:space="0" w:color="auto"/>
        <w:bottom w:val="none" w:sz="0" w:space="0" w:color="auto"/>
        <w:right w:val="none" w:sz="0" w:space="0" w:color="auto"/>
      </w:divBdr>
    </w:div>
    <w:div w:id="1533881130">
      <w:bodyDiv w:val="1"/>
      <w:marLeft w:val="0"/>
      <w:marRight w:val="0"/>
      <w:marTop w:val="0"/>
      <w:marBottom w:val="0"/>
      <w:divBdr>
        <w:top w:val="none" w:sz="0" w:space="0" w:color="auto"/>
        <w:left w:val="none" w:sz="0" w:space="0" w:color="auto"/>
        <w:bottom w:val="none" w:sz="0" w:space="0" w:color="auto"/>
        <w:right w:val="none" w:sz="0" w:space="0" w:color="auto"/>
      </w:divBdr>
    </w:div>
    <w:div w:id="1550533188">
      <w:bodyDiv w:val="1"/>
      <w:marLeft w:val="0"/>
      <w:marRight w:val="0"/>
      <w:marTop w:val="0"/>
      <w:marBottom w:val="0"/>
      <w:divBdr>
        <w:top w:val="none" w:sz="0" w:space="0" w:color="auto"/>
        <w:left w:val="none" w:sz="0" w:space="0" w:color="auto"/>
        <w:bottom w:val="none" w:sz="0" w:space="0" w:color="auto"/>
        <w:right w:val="none" w:sz="0" w:space="0" w:color="auto"/>
      </w:divBdr>
    </w:div>
    <w:div w:id="1578436657">
      <w:bodyDiv w:val="1"/>
      <w:marLeft w:val="0"/>
      <w:marRight w:val="0"/>
      <w:marTop w:val="0"/>
      <w:marBottom w:val="0"/>
      <w:divBdr>
        <w:top w:val="none" w:sz="0" w:space="0" w:color="auto"/>
        <w:left w:val="none" w:sz="0" w:space="0" w:color="auto"/>
        <w:bottom w:val="none" w:sz="0" w:space="0" w:color="auto"/>
        <w:right w:val="none" w:sz="0" w:space="0" w:color="auto"/>
      </w:divBdr>
    </w:div>
    <w:div w:id="1928464295">
      <w:bodyDiv w:val="1"/>
      <w:marLeft w:val="0"/>
      <w:marRight w:val="0"/>
      <w:marTop w:val="0"/>
      <w:marBottom w:val="0"/>
      <w:divBdr>
        <w:top w:val="none" w:sz="0" w:space="0" w:color="auto"/>
        <w:left w:val="none" w:sz="0" w:space="0" w:color="auto"/>
        <w:bottom w:val="none" w:sz="0" w:space="0" w:color="auto"/>
        <w:right w:val="none" w:sz="0" w:space="0" w:color="auto"/>
      </w:divBdr>
    </w:div>
    <w:div w:id="20147227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spe:Receivers xmlns:spe="http://schemas.microsoft.com/sharepoint/event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4039131-D510-41CA-A1C6-6E8A5F278962}">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4.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1E640F1E-C013-4EE6-A15D-DA8A6738DEAC}">
  <ds:schemaRefs>
    <ds:schemaRef ds:uri="http://schemas.microsoft.com/sharepoint/events"/>
  </ds:schemaRefs>
</ds:datastoreItem>
</file>

<file path=customXml/itemProps6.xml><?xml version="1.0" encoding="utf-8"?>
<ds:datastoreItem xmlns:ds="http://schemas.openxmlformats.org/officeDocument/2006/customXml" ds:itemID="{A447C57F-B11F-4364-B467-5E5815B6340A}">
  <ds:schemaRefs>
    <ds:schemaRef ds:uri="http://schemas.openxmlformats.org/officeDocument/2006/bibliography"/>
  </ds:schemaRefs>
</ds:datastoreItem>
</file>

<file path=customXml/itemProps7.xml><?xml version="1.0" encoding="utf-8"?>
<ds:datastoreItem xmlns:ds="http://schemas.openxmlformats.org/officeDocument/2006/customXml" ds:itemID="{2EA5BB1D-0954-4378-B8FC-A8DD433874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1109</Words>
  <Characters>6382</Characters>
  <Application>Microsoft Office Word</Application>
  <DocSecurity>0</DocSecurity>
  <Lines>53</Lines>
  <Paragraphs>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74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Li, Yingyang</cp:lastModifiedBy>
  <cp:revision>2</cp:revision>
  <cp:lastPrinted>2016-08-12T06:06:00Z</cp:lastPrinted>
  <dcterms:created xsi:type="dcterms:W3CDTF">2021-04-13T01:18:00Z</dcterms:created>
  <dcterms:modified xsi:type="dcterms:W3CDTF">2021-04-13T0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readonly">
    <vt:lpwstr/>
  </property>
  <property fmtid="{D5CDD505-2E9C-101B-9397-08002B2CF9AE}" pid="34" name="_change">
    <vt:lpwstr/>
  </property>
  <property fmtid="{D5CDD505-2E9C-101B-9397-08002B2CF9AE}" pid="35" name="_full-control">
    <vt:lpwstr/>
  </property>
  <property fmtid="{D5CDD505-2E9C-101B-9397-08002B2CF9AE}" pid="36" name="sflag">
    <vt:lpwstr>1554696572</vt:lpwstr>
  </property>
  <property fmtid="{D5CDD505-2E9C-101B-9397-08002B2CF9AE}" pid="37"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8"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9" name="CTPClassification">
    <vt:lpwstr>CTP_NT</vt:lpwstr>
  </property>
  <property fmtid="{D5CDD505-2E9C-101B-9397-08002B2CF9AE}" pid="40" name="ContentTypeId">
    <vt:lpwstr>0x0101009AB7580F38B32B4992660A7BC2D6E51C</vt:lpwstr>
  </property>
  <property fmtid="{D5CDD505-2E9C-101B-9397-08002B2CF9AE}" pid="41" name="KSOProductBuildVer">
    <vt:lpwstr>2052-11.8.2.8696</vt:lpwstr>
  </property>
</Properties>
</file>